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39B6" w:rsidRPr="00F1462F" w:rsidRDefault="003039B6" w:rsidP="009434FF">
      <w:pPr>
        <w:pStyle w:val="1"/>
        <w:ind w:firstLine="720"/>
      </w:pPr>
      <w:bookmarkStart w:id="0" w:name="_Toc344532645"/>
      <w:r>
        <w:rPr>
          <w:rFonts w:hint="eastAsia"/>
        </w:rPr>
        <w:t xml:space="preserve">3 </w:t>
      </w:r>
      <w:r w:rsidRPr="00C73721">
        <w:rPr>
          <w:rFonts w:hint="eastAsia"/>
        </w:rPr>
        <w:t>数据库设计</w:t>
      </w:r>
      <w:bookmarkEnd w:id="0"/>
    </w:p>
    <w:p w:rsidR="003039B6" w:rsidRPr="00F1462F" w:rsidRDefault="003039B6" w:rsidP="009434FF">
      <w:pPr>
        <w:pStyle w:val="2"/>
        <w:ind w:firstLine="640"/>
      </w:pPr>
      <w:bookmarkStart w:id="1" w:name="_Toc188266376"/>
      <w:bookmarkStart w:id="2" w:name="_Toc188287045"/>
      <w:bookmarkStart w:id="3" w:name="_Toc344532646"/>
      <w:r>
        <w:rPr>
          <w:rFonts w:ascii="黑体" w:hint="eastAsia"/>
          <w:color w:val="000000"/>
        </w:rPr>
        <w:t>3</w:t>
      </w:r>
      <w:r w:rsidRPr="000F6584">
        <w:rPr>
          <w:rFonts w:ascii="黑体" w:hint="eastAsia"/>
          <w:color w:val="000000"/>
        </w:rPr>
        <w:t>.1</w:t>
      </w:r>
      <w:bookmarkEnd w:id="1"/>
      <w:bookmarkEnd w:id="2"/>
      <w:r>
        <w:rPr>
          <w:rFonts w:ascii="黑体" w:hint="eastAsia"/>
          <w:color w:val="000000"/>
        </w:rPr>
        <w:t xml:space="preserve"> </w:t>
      </w:r>
      <w:r w:rsidRPr="00C73721">
        <w:rPr>
          <w:rFonts w:hint="eastAsia"/>
        </w:rPr>
        <w:t>概念结构设计</w:t>
      </w:r>
      <w:bookmarkEnd w:id="3"/>
    </w:p>
    <w:p w:rsidR="003039B6" w:rsidRDefault="003039B6" w:rsidP="00933FE8">
      <w:pPr>
        <w:pStyle w:val="4"/>
      </w:pPr>
      <w:r>
        <w:rPr>
          <w:rFonts w:hint="eastAsia"/>
        </w:rPr>
        <w:t>1</w:t>
      </w:r>
      <w:r w:rsidR="003E2275">
        <w:rPr>
          <w:rFonts w:hint="eastAsia"/>
        </w:rPr>
        <w:t>、教室信息表</w:t>
      </w:r>
    </w:p>
    <w:p w:rsidR="003039B6" w:rsidRDefault="003E2275" w:rsidP="003039B6">
      <w:pPr>
        <w:pStyle w:val="a6"/>
      </w:pPr>
      <w:r>
        <w:object w:dxaOrig="5867" w:dyaOrig="3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168.75pt" o:ole="">
            <v:imagedata r:id="rId8" o:title=""/>
          </v:shape>
          <o:OLEObject Type="Embed" ProgID="Visio.Drawing.11" ShapeID="_x0000_i1025" DrawAspect="Content" ObjectID="_1419154124" r:id="rId9"/>
        </w:object>
      </w:r>
    </w:p>
    <w:p w:rsidR="003039B6" w:rsidRDefault="003039B6" w:rsidP="003039B6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3-1  </w:t>
      </w:r>
      <w:r w:rsidR="007700ED">
        <w:rPr>
          <w:rFonts w:hint="eastAsia"/>
        </w:rPr>
        <w:t>教室信息表</w:t>
      </w:r>
      <w:r>
        <w:rPr>
          <w:rFonts w:hint="eastAsia"/>
        </w:rPr>
        <w:t>结构图</w:t>
      </w:r>
    </w:p>
    <w:p w:rsidR="003039B6" w:rsidRDefault="003039B6" w:rsidP="00933FE8">
      <w:pPr>
        <w:pStyle w:val="4"/>
      </w:pPr>
      <w:r>
        <w:rPr>
          <w:rFonts w:hint="eastAsia"/>
        </w:rPr>
        <w:t>2</w:t>
      </w:r>
      <w:r w:rsidR="002A6BFE">
        <w:rPr>
          <w:rFonts w:hint="eastAsia"/>
        </w:rPr>
        <w:t>、教学楼信息表</w:t>
      </w:r>
    </w:p>
    <w:p w:rsidR="003039B6" w:rsidRDefault="002A6BFE" w:rsidP="003039B6">
      <w:pPr>
        <w:pStyle w:val="a6"/>
      </w:pPr>
      <w:r>
        <w:object w:dxaOrig="3891" w:dyaOrig="2847">
          <v:shape id="_x0000_i1026" type="#_x0000_t75" style="width:194.25pt;height:142.5pt" o:ole="">
            <v:imagedata r:id="rId10" o:title=""/>
          </v:shape>
          <o:OLEObject Type="Embed" ProgID="Visio.Drawing.11" ShapeID="_x0000_i1026" DrawAspect="Content" ObjectID="_1419154125" r:id="rId11"/>
        </w:object>
      </w:r>
    </w:p>
    <w:p w:rsidR="005075B0" w:rsidRDefault="003039B6" w:rsidP="003039B6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3-2  </w:t>
      </w:r>
      <w:r w:rsidR="005A6AE3">
        <w:rPr>
          <w:rFonts w:hint="eastAsia"/>
        </w:rPr>
        <w:t>教学楼信息表</w:t>
      </w:r>
      <w:r>
        <w:rPr>
          <w:rFonts w:hint="eastAsia"/>
        </w:rPr>
        <w:t>结构图</w:t>
      </w:r>
    </w:p>
    <w:p w:rsidR="005075B0" w:rsidRDefault="005075B0">
      <w:pPr>
        <w:widowControl/>
        <w:jc w:val="left"/>
        <w:rPr>
          <w:sz w:val="18"/>
          <w:szCs w:val="20"/>
        </w:rPr>
      </w:pPr>
      <w:r>
        <w:br w:type="page"/>
      </w:r>
    </w:p>
    <w:p w:rsidR="003039B6" w:rsidRDefault="003039B6" w:rsidP="003039B6">
      <w:pPr>
        <w:pStyle w:val="ad"/>
      </w:pPr>
    </w:p>
    <w:p w:rsidR="003039B6" w:rsidRDefault="003039B6" w:rsidP="00933FE8">
      <w:pPr>
        <w:pStyle w:val="4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092E63">
        <w:rPr>
          <w:rFonts w:hint="eastAsia"/>
        </w:rPr>
        <w:t>教室占用信息表</w:t>
      </w:r>
    </w:p>
    <w:p w:rsidR="003039B6" w:rsidRDefault="00AB68EB" w:rsidP="003039B6">
      <w:pPr>
        <w:pStyle w:val="a6"/>
      </w:pPr>
      <w:r>
        <w:object w:dxaOrig="6471" w:dyaOrig="3373">
          <v:shape id="_x0000_i1030" type="#_x0000_t75" style="width:323.25pt;height:168.75pt" o:ole="">
            <v:imagedata r:id="rId12" o:title=""/>
          </v:shape>
          <o:OLEObject Type="Embed" ProgID="Visio.Drawing.11" ShapeID="_x0000_i1030" DrawAspect="Content" ObjectID="_1419154126" r:id="rId13"/>
        </w:object>
      </w:r>
    </w:p>
    <w:p w:rsidR="003039B6" w:rsidRDefault="003039B6" w:rsidP="003039B6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3-3  </w:t>
      </w:r>
      <w:r w:rsidR="00AB68EB">
        <w:rPr>
          <w:rFonts w:hint="eastAsia"/>
        </w:rPr>
        <w:t>教室占用</w:t>
      </w:r>
      <w:r w:rsidR="006E5C8A">
        <w:rPr>
          <w:rFonts w:hint="eastAsia"/>
        </w:rPr>
        <w:t>信息表</w:t>
      </w:r>
      <w:r>
        <w:rPr>
          <w:rFonts w:hint="eastAsia"/>
        </w:rPr>
        <w:t>结构图</w:t>
      </w:r>
    </w:p>
    <w:p w:rsidR="003039B6" w:rsidRDefault="003039B6" w:rsidP="00933FE8">
      <w:pPr>
        <w:pStyle w:val="4"/>
      </w:pPr>
      <w:r>
        <w:rPr>
          <w:rFonts w:hint="eastAsia"/>
        </w:rPr>
        <w:t>4</w:t>
      </w:r>
      <w:r w:rsidR="007D4342">
        <w:rPr>
          <w:rFonts w:hint="eastAsia"/>
        </w:rPr>
        <w:t>、课程信息表</w:t>
      </w:r>
      <w:r w:rsidR="001B3DE1" w:rsidRPr="00BD42AA">
        <w:rPr>
          <w:rFonts w:hint="eastAsia"/>
          <w:color w:val="FF0000"/>
        </w:rPr>
        <w:t>（最后没有用）</w:t>
      </w:r>
    </w:p>
    <w:p w:rsidR="003039B6" w:rsidRDefault="007D4342" w:rsidP="003039B6">
      <w:pPr>
        <w:pStyle w:val="a6"/>
      </w:pPr>
      <w:r>
        <w:object w:dxaOrig="3830" w:dyaOrig="2609">
          <v:shape id="_x0000_i1027" type="#_x0000_t75" style="width:191.25pt;height:130.5pt" o:ole="">
            <v:imagedata r:id="rId14" o:title=""/>
          </v:shape>
          <o:OLEObject Type="Embed" ProgID="Visio.Drawing.11" ShapeID="_x0000_i1027" DrawAspect="Content" ObjectID="_1419154127" r:id="rId15"/>
        </w:object>
      </w:r>
    </w:p>
    <w:p w:rsidR="003039B6" w:rsidRDefault="003039B6" w:rsidP="003039B6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3-4  </w:t>
      </w:r>
      <w:r w:rsidR="008701DF">
        <w:rPr>
          <w:rFonts w:hint="eastAsia"/>
        </w:rPr>
        <w:t>课程信息表</w:t>
      </w:r>
      <w:r>
        <w:rPr>
          <w:rFonts w:hint="eastAsia"/>
        </w:rPr>
        <w:t>结构图</w:t>
      </w:r>
    </w:p>
    <w:p w:rsidR="003039B6" w:rsidRDefault="003039B6" w:rsidP="00933FE8">
      <w:pPr>
        <w:pStyle w:val="4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CD1BFE">
        <w:rPr>
          <w:rFonts w:hint="eastAsia"/>
        </w:rPr>
        <w:t>教室信息表</w:t>
      </w:r>
    </w:p>
    <w:p w:rsidR="003039B6" w:rsidRDefault="001F371B" w:rsidP="003039B6">
      <w:pPr>
        <w:pStyle w:val="a6"/>
      </w:pPr>
      <w:r>
        <w:object w:dxaOrig="6329" w:dyaOrig="3423">
          <v:shape id="_x0000_i1028" type="#_x0000_t75" style="width:316.5pt;height:171pt" o:ole="">
            <v:imagedata r:id="rId16" o:title=""/>
          </v:shape>
          <o:OLEObject Type="Embed" ProgID="Visio.Drawing.11" ShapeID="_x0000_i1028" DrawAspect="Content" ObjectID="_1419154128" r:id="rId17"/>
        </w:object>
      </w:r>
    </w:p>
    <w:p w:rsidR="005075B0" w:rsidRDefault="003039B6" w:rsidP="003039B6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3-5  </w:t>
      </w:r>
      <w:r w:rsidR="000C3A85">
        <w:rPr>
          <w:rFonts w:hint="eastAsia"/>
        </w:rPr>
        <w:t>教室信息表</w:t>
      </w:r>
      <w:r>
        <w:rPr>
          <w:rFonts w:hint="eastAsia"/>
        </w:rPr>
        <w:t>结构图</w:t>
      </w:r>
    </w:p>
    <w:p w:rsidR="005075B0" w:rsidRDefault="005075B0">
      <w:pPr>
        <w:widowControl/>
        <w:jc w:val="left"/>
        <w:rPr>
          <w:sz w:val="18"/>
          <w:szCs w:val="20"/>
        </w:rPr>
      </w:pPr>
      <w:r>
        <w:br w:type="page"/>
      </w:r>
    </w:p>
    <w:p w:rsidR="003039B6" w:rsidRDefault="003039B6" w:rsidP="003039B6">
      <w:pPr>
        <w:pStyle w:val="ad"/>
      </w:pPr>
    </w:p>
    <w:p w:rsidR="00FD7B06" w:rsidRDefault="00D67557" w:rsidP="00FD7B06">
      <w:pPr>
        <w:pStyle w:val="4"/>
      </w:pPr>
      <w:r>
        <w:rPr>
          <w:rFonts w:hint="eastAsia"/>
        </w:rPr>
        <w:t>6</w:t>
      </w:r>
      <w:r w:rsidR="00FD7B06">
        <w:rPr>
          <w:rFonts w:hint="eastAsia"/>
        </w:rPr>
        <w:t>、管理员账号表</w:t>
      </w:r>
    </w:p>
    <w:p w:rsidR="00FD7B06" w:rsidRDefault="00FD7B06" w:rsidP="00FD7B06">
      <w:pPr>
        <w:pStyle w:val="a6"/>
      </w:pPr>
      <w:r>
        <w:object w:dxaOrig="3642" w:dyaOrig="1640">
          <v:shape id="_x0000_i1029" type="#_x0000_t75" style="width:182.25pt;height:81.75pt" o:ole="">
            <v:imagedata r:id="rId18" o:title=""/>
          </v:shape>
          <o:OLEObject Type="Embed" ProgID="Visio.Drawing.11" ShapeID="_x0000_i1029" DrawAspect="Content" ObjectID="_1419154129" r:id="rId19"/>
        </w:object>
      </w:r>
    </w:p>
    <w:p w:rsidR="00FD7B06" w:rsidRDefault="00FD7B06" w:rsidP="00FD7B06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-</w:t>
      </w:r>
      <w:r w:rsidR="00A501F2">
        <w:rPr>
          <w:rFonts w:hint="eastAsia"/>
        </w:rPr>
        <w:t>6</w:t>
      </w:r>
      <w:r>
        <w:rPr>
          <w:rFonts w:hint="eastAsia"/>
        </w:rPr>
        <w:t xml:space="preserve">  </w:t>
      </w:r>
      <w:r>
        <w:rPr>
          <w:rFonts w:hint="eastAsia"/>
        </w:rPr>
        <w:t>管理员账号结构图</w:t>
      </w:r>
    </w:p>
    <w:p w:rsidR="00FD7B06" w:rsidRPr="00FD7B06" w:rsidRDefault="00FD7B06" w:rsidP="00FD7B06"/>
    <w:p w:rsidR="003039B6" w:rsidRPr="00933FE8" w:rsidRDefault="003039B6" w:rsidP="009434FF">
      <w:pPr>
        <w:pStyle w:val="2"/>
        <w:ind w:firstLine="640"/>
      </w:pPr>
      <w:bookmarkStart w:id="4" w:name="_Toc188266380"/>
      <w:bookmarkStart w:id="5" w:name="_Toc188287049"/>
      <w:bookmarkStart w:id="6" w:name="_Toc344532647"/>
      <w:r>
        <w:rPr>
          <w:rFonts w:hint="eastAsia"/>
        </w:rPr>
        <w:t>3</w:t>
      </w:r>
      <w:r w:rsidRPr="00C73721">
        <w:rPr>
          <w:rFonts w:hint="eastAsia"/>
        </w:rPr>
        <w:t>.2</w:t>
      </w:r>
      <w:bookmarkEnd w:id="4"/>
      <w:bookmarkEnd w:id="5"/>
      <w:r>
        <w:rPr>
          <w:rFonts w:hint="eastAsia"/>
        </w:rPr>
        <w:t xml:space="preserve"> </w:t>
      </w:r>
      <w:r w:rsidRPr="00C73721">
        <w:rPr>
          <w:rFonts w:hint="eastAsia"/>
        </w:rPr>
        <w:t>逻辑结构设计</w:t>
      </w:r>
      <w:bookmarkEnd w:id="6"/>
    </w:p>
    <w:p w:rsidR="003039B6" w:rsidRPr="00566FF5" w:rsidRDefault="003039B6" w:rsidP="00566FF5">
      <w:pPr>
        <w:pStyle w:val="4"/>
      </w:pPr>
      <w:r>
        <w:rPr>
          <w:rFonts w:hint="eastAsia"/>
        </w:rPr>
        <w:t>1</w:t>
      </w:r>
      <w:r>
        <w:rPr>
          <w:rFonts w:hint="eastAsia"/>
        </w:rPr>
        <w:t>、关系模型</w:t>
      </w:r>
    </w:p>
    <w:p w:rsidR="003039B6" w:rsidRDefault="003039B6" w:rsidP="0010494E">
      <w:r>
        <w:rPr>
          <w:rFonts w:hint="eastAsia"/>
        </w:rPr>
        <w:t>整体逻辑结构关系模型如下</w:t>
      </w:r>
      <w:r>
        <w:rPr>
          <w:rFonts w:hint="eastAsia"/>
          <w:sz w:val="24"/>
        </w:rPr>
        <w:t>（加下划线的表示为主码）</w:t>
      </w:r>
      <w:r>
        <w:rPr>
          <w:rFonts w:hint="eastAsia"/>
        </w:rPr>
        <w:t>：</w:t>
      </w:r>
    </w:p>
    <w:p w:rsidR="003039B6" w:rsidRDefault="008F23C7" w:rsidP="007D4DF5">
      <w:pPr>
        <w:pStyle w:val="a"/>
      </w:pPr>
      <w:r>
        <w:rPr>
          <w:rFonts w:hint="eastAsia"/>
          <w:lang w:val="zh-CN"/>
        </w:rPr>
        <w:t>教室信息表</w:t>
      </w:r>
      <w:r w:rsidR="003039B6">
        <w:rPr>
          <w:rFonts w:hint="eastAsia"/>
        </w:rPr>
        <w:t>（</w:t>
      </w:r>
      <w:r w:rsidR="007F51E2" w:rsidRPr="00A6511E">
        <w:rPr>
          <w:rFonts w:hint="eastAsia"/>
          <w:u w:val="single"/>
        </w:rPr>
        <w:t>教室编号</w:t>
      </w:r>
      <w:r w:rsidR="003039B6">
        <w:rPr>
          <w:rFonts w:hint="eastAsia"/>
        </w:rPr>
        <w:t>，</w:t>
      </w:r>
      <w:r w:rsidR="00A6511E" w:rsidRPr="00A6511E">
        <w:rPr>
          <w:rFonts w:hint="eastAsia"/>
        </w:rPr>
        <w:t>教学楼编号</w:t>
      </w:r>
      <w:r w:rsidR="003039B6">
        <w:rPr>
          <w:rFonts w:hint="eastAsia"/>
        </w:rPr>
        <w:t>，</w:t>
      </w:r>
      <w:r w:rsidR="000C49D9">
        <w:rPr>
          <w:rFonts w:hint="eastAsia"/>
        </w:rPr>
        <w:t>教室容量</w:t>
      </w:r>
      <w:r w:rsidR="003039B6">
        <w:rPr>
          <w:rFonts w:hint="eastAsia"/>
        </w:rPr>
        <w:t>，</w:t>
      </w:r>
      <w:r w:rsidR="000C49D9">
        <w:rPr>
          <w:rFonts w:hint="eastAsia"/>
        </w:rPr>
        <w:t>是否有投影，是否有损坏，备注</w:t>
      </w:r>
      <w:r w:rsidR="003039B6">
        <w:rPr>
          <w:rFonts w:hint="eastAsia"/>
        </w:rPr>
        <w:t>）</w:t>
      </w:r>
    </w:p>
    <w:p w:rsidR="003039B6" w:rsidRDefault="008F23C7" w:rsidP="007D4DF5">
      <w:pPr>
        <w:pStyle w:val="a"/>
      </w:pPr>
      <w:r>
        <w:rPr>
          <w:rFonts w:hint="eastAsia"/>
        </w:rPr>
        <w:t>教学楼信息表</w:t>
      </w:r>
      <w:r w:rsidR="003039B6">
        <w:rPr>
          <w:rFonts w:hint="eastAsia"/>
        </w:rPr>
        <w:t>（</w:t>
      </w:r>
      <w:r w:rsidR="00ED7869">
        <w:rPr>
          <w:rFonts w:hint="eastAsia"/>
          <w:u w:val="single"/>
        </w:rPr>
        <w:t>教学楼</w:t>
      </w:r>
      <w:r w:rsidR="003039B6">
        <w:rPr>
          <w:rFonts w:hint="eastAsia"/>
          <w:u w:val="single"/>
        </w:rPr>
        <w:t>编号</w:t>
      </w:r>
      <w:r w:rsidR="00F80CF6">
        <w:rPr>
          <w:rFonts w:hint="eastAsia"/>
        </w:rPr>
        <w:t>，教学楼地址，管理员，备注</w:t>
      </w:r>
      <w:r w:rsidR="003039B6">
        <w:rPr>
          <w:rFonts w:hint="eastAsia"/>
        </w:rPr>
        <w:t>）</w:t>
      </w:r>
    </w:p>
    <w:p w:rsidR="003039B6" w:rsidRDefault="00B954A0" w:rsidP="007D4DF5">
      <w:pPr>
        <w:pStyle w:val="a"/>
      </w:pPr>
      <w:r>
        <w:rPr>
          <w:rFonts w:hint="eastAsia"/>
        </w:rPr>
        <w:t>教室占用</w:t>
      </w:r>
      <w:r w:rsidR="00FB5797">
        <w:rPr>
          <w:rFonts w:hint="eastAsia"/>
        </w:rPr>
        <w:t>信息表</w:t>
      </w:r>
      <w:r w:rsidR="003039B6">
        <w:rPr>
          <w:rFonts w:hint="eastAsia"/>
        </w:rPr>
        <w:t>（</w:t>
      </w:r>
      <w:r w:rsidR="00760BB8" w:rsidRPr="00760BB8">
        <w:rPr>
          <w:rFonts w:hint="eastAsia"/>
          <w:u w:val="single"/>
        </w:rPr>
        <w:t>占用时间</w:t>
      </w:r>
      <w:r w:rsidR="00BE7C93">
        <w:rPr>
          <w:rFonts w:hint="eastAsia"/>
          <w:u w:val="single"/>
        </w:rPr>
        <w:t>，</w:t>
      </w:r>
      <w:r w:rsidR="005368F5" w:rsidRPr="005368F5">
        <w:rPr>
          <w:rFonts w:hint="eastAsia"/>
          <w:u w:val="single"/>
        </w:rPr>
        <w:t>教室编号</w:t>
      </w:r>
      <w:r w:rsidR="0038600B">
        <w:rPr>
          <w:rFonts w:hint="eastAsia"/>
        </w:rPr>
        <w:t>，</w:t>
      </w:r>
      <w:r w:rsidR="00122868">
        <w:rPr>
          <w:rFonts w:hint="eastAsia"/>
        </w:rPr>
        <w:t>第一节</w:t>
      </w:r>
      <w:r w:rsidR="0038600B">
        <w:rPr>
          <w:rFonts w:hint="eastAsia"/>
        </w:rPr>
        <w:t>，</w:t>
      </w:r>
      <w:r w:rsidR="00122868">
        <w:rPr>
          <w:rFonts w:hint="eastAsia"/>
        </w:rPr>
        <w:t>第二节</w:t>
      </w:r>
      <w:r w:rsidR="0038600B">
        <w:rPr>
          <w:rFonts w:hint="eastAsia"/>
        </w:rPr>
        <w:t>，</w:t>
      </w:r>
      <w:r w:rsidR="00122868">
        <w:rPr>
          <w:rFonts w:hint="eastAsia"/>
        </w:rPr>
        <w:t>第三节</w:t>
      </w:r>
      <w:r w:rsidR="0038600B">
        <w:rPr>
          <w:rFonts w:hint="eastAsia"/>
        </w:rPr>
        <w:t>，</w:t>
      </w:r>
      <w:r w:rsidR="00122868">
        <w:rPr>
          <w:rFonts w:hint="eastAsia"/>
        </w:rPr>
        <w:t>第四节</w:t>
      </w:r>
      <w:r w:rsidR="00122868">
        <w:rPr>
          <w:rFonts w:hint="eastAsia"/>
        </w:rPr>
        <w:t>，</w:t>
      </w:r>
      <w:r w:rsidR="00122868">
        <w:rPr>
          <w:rFonts w:hint="eastAsia"/>
        </w:rPr>
        <w:t>第五节</w:t>
      </w:r>
      <w:r w:rsidR="00122868">
        <w:rPr>
          <w:rFonts w:hint="eastAsia"/>
        </w:rPr>
        <w:t>，</w:t>
      </w:r>
      <w:bookmarkStart w:id="7" w:name="_GoBack"/>
      <w:bookmarkEnd w:id="7"/>
      <w:r w:rsidR="00122868">
        <w:rPr>
          <w:rFonts w:hint="eastAsia"/>
        </w:rPr>
        <w:t>其它时间</w:t>
      </w:r>
      <w:r w:rsidR="003039B6">
        <w:rPr>
          <w:rFonts w:hint="eastAsia"/>
        </w:rPr>
        <w:t>）</w:t>
      </w:r>
    </w:p>
    <w:p w:rsidR="003039B6" w:rsidRDefault="00A6080C" w:rsidP="007D4DF5">
      <w:pPr>
        <w:pStyle w:val="a"/>
      </w:pPr>
      <w:r>
        <w:rPr>
          <w:rFonts w:hint="eastAsia"/>
        </w:rPr>
        <w:t>课程</w:t>
      </w:r>
      <w:r w:rsidR="003039B6">
        <w:rPr>
          <w:rFonts w:hint="eastAsia"/>
        </w:rPr>
        <w:t>信息</w:t>
      </w:r>
      <w:r>
        <w:rPr>
          <w:rFonts w:hint="eastAsia"/>
        </w:rPr>
        <w:t>表</w:t>
      </w:r>
      <w:r w:rsidR="003039B6">
        <w:rPr>
          <w:rFonts w:hint="eastAsia"/>
        </w:rPr>
        <w:t>（</w:t>
      </w:r>
      <w:r w:rsidR="00833097">
        <w:rPr>
          <w:rFonts w:hint="eastAsia"/>
          <w:u w:val="single"/>
        </w:rPr>
        <w:t>课程编号</w:t>
      </w:r>
      <w:r w:rsidR="001A5FBE">
        <w:rPr>
          <w:rFonts w:hint="eastAsia"/>
        </w:rPr>
        <w:t>，课程名，课程学分</w:t>
      </w:r>
      <w:r w:rsidR="003039B6">
        <w:rPr>
          <w:rFonts w:hint="eastAsia"/>
        </w:rPr>
        <w:t>）</w:t>
      </w:r>
      <w:r w:rsidR="00BD42AA" w:rsidRPr="00BD42AA">
        <w:rPr>
          <w:rFonts w:hint="eastAsia"/>
          <w:color w:val="FF0000"/>
        </w:rPr>
        <w:t>（最后没用到）</w:t>
      </w:r>
    </w:p>
    <w:p w:rsidR="003039B6" w:rsidRDefault="00A4003D" w:rsidP="007D4DF5">
      <w:pPr>
        <w:pStyle w:val="a"/>
      </w:pPr>
      <w:r>
        <w:rPr>
          <w:rFonts w:hint="eastAsia"/>
        </w:rPr>
        <w:t>排课信息表</w:t>
      </w:r>
      <w:r w:rsidR="003039B6">
        <w:rPr>
          <w:rFonts w:hint="eastAsia"/>
        </w:rPr>
        <w:t>（</w:t>
      </w:r>
      <w:r>
        <w:rPr>
          <w:rFonts w:hint="eastAsia"/>
          <w:u w:val="single"/>
        </w:rPr>
        <w:t>教室编号，</w:t>
      </w:r>
      <w:r w:rsidR="001F371B">
        <w:rPr>
          <w:rFonts w:hint="eastAsia"/>
          <w:u w:val="single"/>
        </w:rPr>
        <w:t>星期</w:t>
      </w:r>
      <w:r w:rsidR="0061524C">
        <w:rPr>
          <w:rFonts w:hint="eastAsia"/>
        </w:rPr>
        <w:t>，第一节，第二节，第三节，第四节，第五节</w:t>
      </w:r>
      <w:r w:rsidR="003039B6">
        <w:rPr>
          <w:rFonts w:hint="eastAsia"/>
        </w:rPr>
        <w:t>）</w:t>
      </w:r>
    </w:p>
    <w:p w:rsidR="003039B6" w:rsidRDefault="003039B6" w:rsidP="007D4DF5">
      <w:pPr>
        <w:pStyle w:val="a"/>
      </w:pPr>
      <w:r>
        <w:rPr>
          <w:rFonts w:hint="eastAsia"/>
        </w:rPr>
        <w:t>管理员账户（</w:t>
      </w:r>
      <w:r>
        <w:rPr>
          <w:rFonts w:hint="eastAsia"/>
          <w:u w:val="single"/>
        </w:rPr>
        <w:t>账号</w:t>
      </w:r>
      <w:r>
        <w:rPr>
          <w:rFonts w:hint="eastAsia"/>
        </w:rPr>
        <w:t>，密码）</w:t>
      </w:r>
    </w:p>
    <w:p w:rsidR="003039B6" w:rsidRDefault="003039B6" w:rsidP="00933FE8">
      <w:pPr>
        <w:pStyle w:val="4"/>
      </w:pPr>
      <w:r>
        <w:rPr>
          <w:rFonts w:hint="eastAsia"/>
        </w:rPr>
        <w:t>2</w:t>
      </w:r>
      <w:r>
        <w:rPr>
          <w:rFonts w:hint="eastAsia"/>
        </w:rPr>
        <w:t>、数据库表结构</w:t>
      </w:r>
    </w:p>
    <w:p w:rsidR="003039B6" w:rsidRDefault="003039B6" w:rsidP="003039B6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 xml:space="preserve">3-1  </w:t>
      </w:r>
      <w:r w:rsidR="006F5589">
        <w:rPr>
          <w:rFonts w:hint="eastAsia"/>
        </w:rPr>
        <w:t>教室</w:t>
      </w:r>
      <w:r>
        <w:rPr>
          <w:rFonts w:hint="eastAsia"/>
        </w:rPr>
        <w:t>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1984"/>
        <w:gridCol w:w="1134"/>
        <w:gridCol w:w="2941"/>
      </w:tblGrid>
      <w:tr w:rsidR="003039B6" w:rsidRPr="00854C98" w:rsidTr="00717F38">
        <w:tc>
          <w:tcPr>
            <w:tcW w:w="2660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  <w:r w:rsidRPr="00854C98">
              <w:rPr>
                <w:rFonts w:hint="eastAsia"/>
              </w:rPr>
              <w:t>字段名</w:t>
            </w:r>
          </w:p>
        </w:tc>
        <w:tc>
          <w:tcPr>
            <w:tcW w:w="1984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  <w:r w:rsidRPr="00854C98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  <w:r w:rsidRPr="00854C98">
              <w:rPr>
                <w:rFonts w:hint="eastAsia"/>
              </w:rPr>
              <w:t>允许为空</w:t>
            </w:r>
          </w:p>
        </w:tc>
        <w:tc>
          <w:tcPr>
            <w:tcW w:w="2941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  <w:r w:rsidRPr="00854C98">
              <w:rPr>
                <w:rFonts w:hint="eastAsia"/>
              </w:rPr>
              <w:t>说明</w:t>
            </w:r>
          </w:p>
        </w:tc>
      </w:tr>
      <w:tr w:rsidR="003039B6" w:rsidRPr="00854C98" w:rsidTr="00717F38">
        <w:tc>
          <w:tcPr>
            <w:tcW w:w="2660" w:type="dxa"/>
            <w:shd w:val="clear" w:color="auto" w:fill="auto"/>
          </w:tcPr>
          <w:p w:rsidR="003039B6" w:rsidRPr="00854C98" w:rsidRDefault="00501908" w:rsidP="00854C98">
            <w:pPr>
              <w:pStyle w:val="aa"/>
            </w:pPr>
            <w:r w:rsidRPr="00A6511E">
              <w:rPr>
                <w:rFonts w:hint="eastAsia"/>
                <w:u w:val="single"/>
              </w:rPr>
              <w:t>教室编号</w:t>
            </w:r>
            <w:r w:rsidR="003039B6" w:rsidRPr="00854C98">
              <w:rPr>
                <w:rFonts w:hint="eastAsia"/>
              </w:rPr>
              <w:t>(</w:t>
            </w:r>
            <w:r w:rsidR="00F57732" w:rsidRPr="00F57732">
              <w:t>cRoomNum</w:t>
            </w:r>
            <w:r w:rsidR="003039B6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3039B6" w:rsidRPr="00854C98" w:rsidRDefault="00485024" w:rsidP="00854C98">
            <w:pPr>
              <w:pStyle w:val="aa"/>
            </w:pPr>
            <w:r w:rsidRPr="00854C98">
              <w:t>nchar(10)</w:t>
            </w:r>
          </w:p>
        </w:tc>
        <w:tc>
          <w:tcPr>
            <w:tcW w:w="1134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  <w:r w:rsidRPr="00854C98"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</w:p>
        </w:tc>
      </w:tr>
      <w:tr w:rsidR="003039B6" w:rsidRPr="00854C98" w:rsidTr="00717F38">
        <w:tc>
          <w:tcPr>
            <w:tcW w:w="2660" w:type="dxa"/>
            <w:shd w:val="clear" w:color="auto" w:fill="auto"/>
          </w:tcPr>
          <w:p w:rsidR="003039B6" w:rsidRPr="00854C98" w:rsidRDefault="00501908" w:rsidP="00854C98">
            <w:pPr>
              <w:pStyle w:val="aa"/>
            </w:pPr>
            <w:r w:rsidRPr="00A6511E">
              <w:rPr>
                <w:rFonts w:hint="eastAsia"/>
              </w:rPr>
              <w:t>教学楼编号</w:t>
            </w:r>
            <w:r w:rsidR="003039B6" w:rsidRPr="00854C98">
              <w:rPr>
                <w:rFonts w:hint="eastAsia"/>
              </w:rPr>
              <w:t>(</w:t>
            </w:r>
            <w:r w:rsidR="00F57732" w:rsidRPr="00F57732">
              <w:t>tBuildNum</w:t>
            </w:r>
            <w:r w:rsidR="003039B6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3039B6" w:rsidRPr="00854C98" w:rsidRDefault="00245AA0" w:rsidP="00854C98">
            <w:pPr>
              <w:pStyle w:val="aa"/>
            </w:pPr>
            <w:r w:rsidRPr="00854C98">
              <w:t>nchar(10)</w:t>
            </w:r>
          </w:p>
        </w:tc>
        <w:tc>
          <w:tcPr>
            <w:tcW w:w="1134" w:type="dxa"/>
            <w:shd w:val="clear" w:color="auto" w:fill="auto"/>
          </w:tcPr>
          <w:p w:rsidR="003039B6" w:rsidRPr="00854C98" w:rsidRDefault="00DC4A0A" w:rsidP="00854C98">
            <w:pPr>
              <w:pStyle w:val="aa"/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</w:p>
        </w:tc>
      </w:tr>
      <w:tr w:rsidR="003039B6" w:rsidRPr="00854C98" w:rsidTr="00717F38">
        <w:tc>
          <w:tcPr>
            <w:tcW w:w="2660" w:type="dxa"/>
            <w:shd w:val="clear" w:color="auto" w:fill="auto"/>
          </w:tcPr>
          <w:p w:rsidR="003039B6" w:rsidRPr="00854C98" w:rsidRDefault="00501908" w:rsidP="00854C98">
            <w:pPr>
              <w:pStyle w:val="aa"/>
            </w:pPr>
            <w:bookmarkStart w:id="8" w:name="OLE_LINK1"/>
            <w:r>
              <w:rPr>
                <w:rFonts w:hint="eastAsia"/>
              </w:rPr>
              <w:t>教室容量</w:t>
            </w:r>
            <w:r w:rsidR="003039B6" w:rsidRPr="00854C98">
              <w:rPr>
                <w:rFonts w:hint="eastAsia"/>
              </w:rPr>
              <w:t>(</w:t>
            </w:r>
            <w:r w:rsidR="00F57732" w:rsidRPr="00F57732">
              <w:t>cRoomVolume</w:t>
            </w:r>
            <w:r w:rsidR="003039B6" w:rsidRPr="00854C98">
              <w:rPr>
                <w:rFonts w:hint="eastAsia"/>
              </w:rPr>
              <w:t>)</w:t>
            </w:r>
            <w:bookmarkEnd w:id="8"/>
          </w:p>
        </w:tc>
        <w:tc>
          <w:tcPr>
            <w:tcW w:w="1984" w:type="dxa"/>
            <w:shd w:val="clear" w:color="auto" w:fill="auto"/>
          </w:tcPr>
          <w:p w:rsidR="003039B6" w:rsidRPr="00854C98" w:rsidRDefault="00F57732" w:rsidP="00854C98">
            <w:pPr>
              <w:pStyle w:val="aa"/>
            </w:pPr>
            <w:r>
              <w:rPr>
                <w:rFonts w:hint="eastAsia"/>
              </w:rPr>
              <w:t>int</w:t>
            </w:r>
          </w:p>
        </w:tc>
        <w:tc>
          <w:tcPr>
            <w:tcW w:w="1134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3039B6" w:rsidRPr="00854C98" w:rsidRDefault="003039B6" w:rsidP="00854C98">
            <w:pPr>
              <w:pStyle w:val="aa"/>
            </w:pPr>
          </w:p>
        </w:tc>
      </w:tr>
      <w:tr w:rsidR="00D631EC" w:rsidRPr="00854C98" w:rsidTr="00717F38">
        <w:tc>
          <w:tcPr>
            <w:tcW w:w="2660" w:type="dxa"/>
            <w:shd w:val="clear" w:color="auto" w:fill="auto"/>
          </w:tcPr>
          <w:p w:rsidR="00D631EC" w:rsidRPr="00854C98" w:rsidRDefault="00501908" w:rsidP="00854C98">
            <w:pPr>
              <w:pStyle w:val="aa"/>
            </w:pPr>
            <w:bookmarkStart w:id="9" w:name="OLE_LINK2"/>
            <w:r>
              <w:rPr>
                <w:rFonts w:hint="eastAsia"/>
              </w:rPr>
              <w:t>是否有投影</w:t>
            </w:r>
            <w:r w:rsidR="00D631EC" w:rsidRPr="00854C98">
              <w:rPr>
                <w:rFonts w:hint="eastAsia"/>
              </w:rPr>
              <w:t>(</w:t>
            </w:r>
            <w:r w:rsidR="00F57732" w:rsidRPr="00F57732">
              <w:t>cRoomIsProjector</w:t>
            </w:r>
            <w:r w:rsidR="00D631EC" w:rsidRPr="00854C98">
              <w:rPr>
                <w:rFonts w:hint="eastAsia"/>
              </w:rPr>
              <w:t>)</w:t>
            </w:r>
            <w:bookmarkEnd w:id="9"/>
          </w:p>
        </w:tc>
        <w:tc>
          <w:tcPr>
            <w:tcW w:w="1984" w:type="dxa"/>
            <w:shd w:val="clear" w:color="auto" w:fill="auto"/>
          </w:tcPr>
          <w:p w:rsidR="00D631EC" w:rsidRPr="00854C98" w:rsidRDefault="00F57732" w:rsidP="00854C98">
            <w:pPr>
              <w:pStyle w:val="aa"/>
            </w:pPr>
            <w:r>
              <w:rPr>
                <w:rFonts w:hint="eastAsia"/>
              </w:rPr>
              <w:t>bit</w:t>
            </w:r>
          </w:p>
        </w:tc>
        <w:tc>
          <w:tcPr>
            <w:tcW w:w="1134" w:type="dxa"/>
            <w:shd w:val="clear" w:color="auto" w:fill="auto"/>
          </w:tcPr>
          <w:p w:rsidR="00D631EC" w:rsidRPr="00854C98" w:rsidRDefault="00854C98" w:rsidP="00854C98">
            <w:pPr>
              <w:pStyle w:val="aa"/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D631EC" w:rsidRPr="00854C98" w:rsidRDefault="00D631EC" w:rsidP="00854C98">
            <w:pPr>
              <w:pStyle w:val="aa"/>
            </w:pPr>
          </w:p>
        </w:tc>
      </w:tr>
      <w:tr w:rsidR="00D631EC" w:rsidRPr="00854C98" w:rsidTr="00717F38">
        <w:tc>
          <w:tcPr>
            <w:tcW w:w="2660" w:type="dxa"/>
            <w:shd w:val="clear" w:color="auto" w:fill="auto"/>
          </w:tcPr>
          <w:p w:rsidR="00D631EC" w:rsidRPr="00854C98" w:rsidRDefault="00501908" w:rsidP="00854C98">
            <w:pPr>
              <w:pStyle w:val="aa"/>
            </w:pPr>
            <w:bookmarkStart w:id="10" w:name="OLE_LINK3"/>
            <w:r>
              <w:rPr>
                <w:rFonts w:hint="eastAsia"/>
              </w:rPr>
              <w:t>是否有损坏</w:t>
            </w:r>
            <w:r w:rsidR="00D631EC" w:rsidRPr="00854C98">
              <w:rPr>
                <w:rFonts w:hint="eastAsia"/>
              </w:rPr>
              <w:t>(</w:t>
            </w:r>
            <w:r w:rsidR="00F57732" w:rsidRPr="00F57732">
              <w:t>cRoomIsDamage</w:t>
            </w:r>
            <w:r w:rsidR="00D631EC" w:rsidRPr="00854C98">
              <w:rPr>
                <w:rFonts w:hint="eastAsia"/>
              </w:rPr>
              <w:t>)</w:t>
            </w:r>
            <w:bookmarkEnd w:id="10"/>
          </w:p>
        </w:tc>
        <w:tc>
          <w:tcPr>
            <w:tcW w:w="1984" w:type="dxa"/>
            <w:shd w:val="clear" w:color="auto" w:fill="auto"/>
          </w:tcPr>
          <w:p w:rsidR="00D631EC" w:rsidRPr="00854C98" w:rsidRDefault="00F57732" w:rsidP="00854C98">
            <w:pPr>
              <w:pStyle w:val="aa"/>
            </w:pPr>
            <w:r>
              <w:rPr>
                <w:rFonts w:hint="eastAsia"/>
              </w:rPr>
              <w:t>bit</w:t>
            </w:r>
          </w:p>
        </w:tc>
        <w:tc>
          <w:tcPr>
            <w:tcW w:w="1134" w:type="dxa"/>
            <w:shd w:val="clear" w:color="auto" w:fill="auto"/>
          </w:tcPr>
          <w:p w:rsidR="00D631EC" w:rsidRPr="00854C98" w:rsidRDefault="00854C98" w:rsidP="00854C98">
            <w:pPr>
              <w:pStyle w:val="aa"/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D631EC" w:rsidRPr="00854C98" w:rsidRDefault="00D631EC" w:rsidP="00854C98">
            <w:pPr>
              <w:pStyle w:val="aa"/>
            </w:pPr>
          </w:p>
        </w:tc>
      </w:tr>
      <w:tr w:rsidR="00F57732" w:rsidRPr="00854C98" w:rsidTr="00717F38">
        <w:tc>
          <w:tcPr>
            <w:tcW w:w="2660" w:type="dxa"/>
            <w:shd w:val="clear" w:color="auto" w:fill="auto"/>
          </w:tcPr>
          <w:p w:rsidR="00F57732" w:rsidRPr="00854C98" w:rsidRDefault="00501908" w:rsidP="00854C98">
            <w:pPr>
              <w:pStyle w:val="aa"/>
            </w:pPr>
            <w:r>
              <w:rPr>
                <w:rFonts w:hint="eastAsia"/>
              </w:rPr>
              <w:t>备注</w:t>
            </w:r>
            <w:r w:rsidR="00F57732" w:rsidRPr="00854C98">
              <w:rPr>
                <w:rFonts w:hint="eastAsia"/>
              </w:rPr>
              <w:t>(</w:t>
            </w:r>
            <w:r w:rsidR="00F57732" w:rsidRPr="00F57732">
              <w:t>cRoomRemark</w:t>
            </w:r>
            <w:r w:rsidR="00F57732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F57732" w:rsidRPr="00854C98" w:rsidRDefault="00F57732" w:rsidP="00854C98">
            <w:pPr>
              <w:pStyle w:val="aa"/>
            </w:pPr>
            <w:r w:rsidRPr="00854C98">
              <w:t>nchar(100)</w:t>
            </w:r>
          </w:p>
        </w:tc>
        <w:tc>
          <w:tcPr>
            <w:tcW w:w="1134" w:type="dxa"/>
            <w:shd w:val="clear" w:color="auto" w:fill="auto"/>
          </w:tcPr>
          <w:p w:rsidR="00F57732" w:rsidRPr="00854C98" w:rsidRDefault="002B1B96" w:rsidP="00854C98">
            <w:pPr>
              <w:pStyle w:val="aa"/>
            </w:pPr>
            <w:r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F57732" w:rsidRPr="00854C98" w:rsidRDefault="00F57732" w:rsidP="00854C98">
            <w:pPr>
              <w:pStyle w:val="aa"/>
            </w:pPr>
          </w:p>
        </w:tc>
      </w:tr>
    </w:tbl>
    <w:p w:rsidR="003039B6" w:rsidRDefault="003039B6" w:rsidP="003039B6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 xml:space="preserve">3-2  </w:t>
      </w:r>
      <w:r w:rsidR="007B2994">
        <w:rPr>
          <w:rFonts w:hint="eastAsia"/>
        </w:rPr>
        <w:t>教学楼</w:t>
      </w:r>
      <w:r>
        <w:rPr>
          <w:rFonts w:hint="eastAsia"/>
        </w:rPr>
        <w:t>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1984"/>
        <w:gridCol w:w="1134"/>
        <w:gridCol w:w="2941"/>
      </w:tblGrid>
      <w:tr w:rsidR="003039B6" w:rsidRPr="002C60D6" w:rsidTr="00717F38">
        <w:tc>
          <w:tcPr>
            <w:tcW w:w="2660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字段名</w:t>
            </w:r>
          </w:p>
        </w:tc>
        <w:tc>
          <w:tcPr>
            <w:tcW w:w="1984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允许为空</w:t>
            </w:r>
          </w:p>
        </w:tc>
        <w:tc>
          <w:tcPr>
            <w:tcW w:w="2941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说明</w:t>
            </w:r>
          </w:p>
        </w:tc>
      </w:tr>
      <w:tr w:rsidR="003039B6" w:rsidRPr="002C60D6" w:rsidTr="00717F38">
        <w:tc>
          <w:tcPr>
            <w:tcW w:w="2660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rPr>
                <w:rFonts w:hint="eastAsia"/>
              </w:rPr>
              <w:t>教学楼编号</w:t>
            </w:r>
            <w:r w:rsidR="003039B6" w:rsidRPr="002C60D6">
              <w:rPr>
                <w:rFonts w:hint="eastAsia"/>
              </w:rPr>
              <w:t>(</w:t>
            </w:r>
            <w:r w:rsidR="00196AEE" w:rsidRPr="002C60D6">
              <w:t>tBuildNum</w:t>
            </w:r>
            <w:r w:rsidR="003039B6" w:rsidRPr="002C60D6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t>nchar(10)</w:t>
            </w:r>
          </w:p>
        </w:tc>
        <w:tc>
          <w:tcPr>
            <w:tcW w:w="1134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</w:p>
        </w:tc>
      </w:tr>
      <w:tr w:rsidR="003039B6" w:rsidRPr="002C60D6" w:rsidTr="00717F38">
        <w:tc>
          <w:tcPr>
            <w:tcW w:w="2660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rPr>
                <w:rFonts w:hint="eastAsia"/>
              </w:rPr>
              <w:t>教学楼地址</w:t>
            </w:r>
            <w:r w:rsidR="003039B6" w:rsidRPr="002C60D6">
              <w:rPr>
                <w:rFonts w:hint="eastAsia"/>
              </w:rPr>
              <w:t>(</w:t>
            </w:r>
            <w:r w:rsidR="00196AEE" w:rsidRPr="002C60D6">
              <w:t>tBuildAddress</w:t>
            </w:r>
            <w:r w:rsidR="003039B6" w:rsidRPr="002C60D6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t>nchar(10)</w:t>
            </w:r>
          </w:p>
        </w:tc>
        <w:tc>
          <w:tcPr>
            <w:tcW w:w="1134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</w:p>
        </w:tc>
      </w:tr>
      <w:tr w:rsidR="003039B6" w:rsidRPr="002C60D6" w:rsidTr="00717F38">
        <w:tc>
          <w:tcPr>
            <w:tcW w:w="2660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rPr>
                <w:rFonts w:hint="eastAsia"/>
              </w:rPr>
              <w:t>管理员</w:t>
            </w:r>
            <w:r w:rsidR="003039B6" w:rsidRPr="002C60D6">
              <w:rPr>
                <w:rFonts w:hint="eastAsia"/>
              </w:rPr>
              <w:t>(</w:t>
            </w:r>
            <w:r w:rsidR="00196AEE" w:rsidRPr="002C60D6">
              <w:t>tBuildManager</w:t>
            </w:r>
            <w:r w:rsidR="003039B6" w:rsidRPr="002C60D6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t>nchar(10)</w:t>
            </w:r>
          </w:p>
        </w:tc>
        <w:tc>
          <w:tcPr>
            <w:tcW w:w="1134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</w:p>
        </w:tc>
      </w:tr>
      <w:tr w:rsidR="003039B6" w:rsidRPr="002C60D6" w:rsidTr="00717F38">
        <w:tc>
          <w:tcPr>
            <w:tcW w:w="2660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rPr>
                <w:rFonts w:hint="eastAsia"/>
              </w:rPr>
              <w:t>备注</w:t>
            </w:r>
            <w:r w:rsidR="003039B6" w:rsidRPr="002C60D6">
              <w:rPr>
                <w:rFonts w:hint="eastAsia"/>
              </w:rPr>
              <w:t>(</w:t>
            </w:r>
            <w:r w:rsidR="00196AEE" w:rsidRPr="002C60D6">
              <w:t>tBuildRemark</w:t>
            </w:r>
            <w:r w:rsidR="003039B6" w:rsidRPr="002C60D6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3039B6" w:rsidRPr="002C60D6" w:rsidRDefault="002C60D6" w:rsidP="002C60D6">
            <w:pPr>
              <w:pStyle w:val="aa"/>
            </w:pPr>
            <w:r w:rsidRPr="002C60D6">
              <w:t>nchar(100)</w:t>
            </w:r>
          </w:p>
        </w:tc>
        <w:tc>
          <w:tcPr>
            <w:tcW w:w="1134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  <w:r w:rsidRPr="002C60D6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3039B6" w:rsidRPr="002C60D6" w:rsidRDefault="003039B6" w:rsidP="002C60D6">
            <w:pPr>
              <w:pStyle w:val="aa"/>
            </w:pPr>
          </w:p>
        </w:tc>
      </w:tr>
    </w:tbl>
    <w:p w:rsidR="002E0ED1" w:rsidRDefault="002E0ED1" w:rsidP="003039B6">
      <w:pPr>
        <w:pStyle w:val="ab"/>
      </w:pPr>
    </w:p>
    <w:p w:rsidR="002E0ED1" w:rsidRDefault="002E0ED1">
      <w:pPr>
        <w:widowControl/>
        <w:adjustRightInd/>
        <w:spacing w:line="240" w:lineRule="auto"/>
        <w:ind w:firstLineChars="0" w:firstLine="0"/>
        <w:jc w:val="left"/>
        <w:rPr>
          <w:rFonts w:ascii="Arial" w:eastAsia="黑体" w:hAnsi="Arial"/>
          <w:sz w:val="18"/>
          <w:szCs w:val="20"/>
        </w:rPr>
      </w:pPr>
      <w:r>
        <w:br w:type="page"/>
      </w:r>
    </w:p>
    <w:p w:rsidR="003039B6" w:rsidRDefault="003039B6" w:rsidP="003039B6">
      <w:pPr>
        <w:pStyle w:val="ab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3-3  </w:t>
      </w:r>
      <w:r w:rsidR="00B954A0">
        <w:rPr>
          <w:rFonts w:hint="eastAsia"/>
        </w:rPr>
        <w:t>教室占用</w:t>
      </w:r>
      <w:r>
        <w:rPr>
          <w:rFonts w:hint="eastAsia"/>
        </w:rPr>
        <w:t>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1984"/>
        <w:gridCol w:w="1134"/>
        <w:gridCol w:w="2941"/>
      </w:tblGrid>
      <w:tr w:rsidR="00854C98" w:rsidRPr="00854C98" w:rsidTr="008B4307">
        <w:tc>
          <w:tcPr>
            <w:tcW w:w="2660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字段名</w:t>
            </w:r>
          </w:p>
        </w:tc>
        <w:tc>
          <w:tcPr>
            <w:tcW w:w="1984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允许为空</w:t>
            </w:r>
          </w:p>
        </w:tc>
        <w:tc>
          <w:tcPr>
            <w:tcW w:w="2941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说明</w:t>
            </w:r>
          </w:p>
        </w:tc>
      </w:tr>
      <w:tr w:rsidR="00854C98" w:rsidRPr="00854C98" w:rsidTr="008B4307">
        <w:tc>
          <w:tcPr>
            <w:tcW w:w="2660" w:type="dxa"/>
            <w:shd w:val="clear" w:color="auto" w:fill="auto"/>
          </w:tcPr>
          <w:p w:rsidR="00854C98" w:rsidRPr="00854C98" w:rsidRDefault="002C3293" w:rsidP="008B4307">
            <w:pPr>
              <w:pStyle w:val="aa"/>
            </w:pPr>
            <w:r>
              <w:rPr>
                <w:rFonts w:hint="eastAsia"/>
              </w:rPr>
              <w:t>占用时间</w:t>
            </w:r>
            <w:r w:rsidR="00854C98" w:rsidRPr="00854C98">
              <w:rPr>
                <w:rFonts w:hint="eastAsia"/>
              </w:rPr>
              <w:t>(</w:t>
            </w:r>
            <w:r w:rsidR="002B44B4" w:rsidRPr="002B44B4">
              <w:t>ocTime</w:t>
            </w:r>
            <w:r w:rsidR="00854C98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854C98" w:rsidRPr="00854C98" w:rsidRDefault="00084B90" w:rsidP="008B4307">
            <w:pPr>
              <w:pStyle w:val="aa"/>
            </w:pPr>
            <w:r>
              <w:t>nchar(</w:t>
            </w:r>
            <w:r>
              <w:rPr>
                <w:rFonts w:hint="eastAsia"/>
              </w:rPr>
              <w:t>2</w:t>
            </w:r>
            <w:r w:rsidR="00854C98" w:rsidRPr="00854C98">
              <w:t>0)</w:t>
            </w:r>
          </w:p>
        </w:tc>
        <w:tc>
          <w:tcPr>
            <w:tcW w:w="1134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</w:p>
        </w:tc>
      </w:tr>
      <w:tr w:rsidR="00854C98" w:rsidRPr="00854C98" w:rsidTr="008B4307">
        <w:tc>
          <w:tcPr>
            <w:tcW w:w="2660" w:type="dxa"/>
            <w:shd w:val="clear" w:color="auto" w:fill="auto"/>
          </w:tcPr>
          <w:p w:rsidR="00854C98" w:rsidRPr="00854C98" w:rsidRDefault="002C3293" w:rsidP="008B4307">
            <w:pPr>
              <w:pStyle w:val="aa"/>
            </w:pPr>
            <w:r>
              <w:rPr>
                <w:rFonts w:hint="eastAsia"/>
              </w:rPr>
              <w:t>教室编号</w:t>
            </w:r>
            <w:r w:rsidR="00854C98" w:rsidRPr="00854C98">
              <w:rPr>
                <w:rFonts w:hint="eastAsia"/>
              </w:rPr>
              <w:t>(</w:t>
            </w:r>
            <w:r w:rsidR="002B44B4" w:rsidRPr="002B44B4">
              <w:t>cRoomNum</w:t>
            </w:r>
            <w:r w:rsidR="00854C98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t>nchar(10)</w:t>
            </w:r>
          </w:p>
        </w:tc>
        <w:tc>
          <w:tcPr>
            <w:tcW w:w="1134" w:type="dxa"/>
            <w:shd w:val="clear" w:color="auto" w:fill="auto"/>
          </w:tcPr>
          <w:p w:rsidR="00854C98" w:rsidRPr="00854C98" w:rsidRDefault="00BD7B04" w:rsidP="008B4307">
            <w:pPr>
              <w:pStyle w:val="aa"/>
            </w:pPr>
            <w:r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</w:p>
        </w:tc>
      </w:tr>
      <w:tr w:rsidR="00854C98" w:rsidRPr="00854C98" w:rsidTr="008B4307">
        <w:tc>
          <w:tcPr>
            <w:tcW w:w="2660" w:type="dxa"/>
            <w:shd w:val="clear" w:color="auto" w:fill="auto"/>
          </w:tcPr>
          <w:p w:rsidR="00854C98" w:rsidRPr="00854C98" w:rsidRDefault="002C3293" w:rsidP="008B4307">
            <w:pPr>
              <w:pStyle w:val="aa"/>
            </w:pPr>
            <w:r>
              <w:rPr>
                <w:rFonts w:hint="eastAsia"/>
              </w:rPr>
              <w:t>第一节</w:t>
            </w:r>
            <w:r w:rsidR="00854C98" w:rsidRPr="00854C98">
              <w:rPr>
                <w:rFonts w:hint="eastAsia"/>
              </w:rPr>
              <w:t>(</w:t>
            </w:r>
            <w:r w:rsidR="002B44B4" w:rsidRPr="002B44B4">
              <w:t>ocFirst</w:t>
            </w:r>
            <w:r w:rsidR="00854C98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854C98" w:rsidRPr="00854C98" w:rsidRDefault="00776659" w:rsidP="008B4307">
            <w:pPr>
              <w:pStyle w:val="aa"/>
            </w:pPr>
            <w:r w:rsidRPr="00776659">
              <w:t>nchar(50)</w:t>
            </w:r>
          </w:p>
        </w:tc>
        <w:tc>
          <w:tcPr>
            <w:tcW w:w="1134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</w:p>
        </w:tc>
      </w:tr>
      <w:tr w:rsidR="00854C98" w:rsidRPr="00854C98" w:rsidTr="008B4307">
        <w:tc>
          <w:tcPr>
            <w:tcW w:w="2660" w:type="dxa"/>
            <w:shd w:val="clear" w:color="auto" w:fill="auto"/>
          </w:tcPr>
          <w:p w:rsidR="00854C98" w:rsidRPr="00854C98" w:rsidRDefault="002C3293" w:rsidP="008B4307">
            <w:pPr>
              <w:pStyle w:val="aa"/>
            </w:pPr>
            <w:r>
              <w:rPr>
                <w:rFonts w:hint="eastAsia"/>
              </w:rPr>
              <w:t>第二</w:t>
            </w:r>
            <w:r>
              <w:rPr>
                <w:rFonts w:hint="eastAsia"/>
              </w:rPr>
              <w:t>节</w:t>
            </w:r>
            <w:r w:rsidR="00854C98" w:rsidRPr="00854C98">
              <w:rPr>
                <w:rFonts w:hint="eastAsia"/>
              </w:rPr>
              <w:t>(</w:t>
            </w:r>
            <w:r w:rsidR="002B44B4" w:rsidRPr="002B44B4">
              <w:t>ocSecond</w:t>
            </w:r>
            <w:r w:rsidR="00854C98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854C98" w:rsidRPr="00854C98" w:rsidRDefault="00776659" w:rsidP="008B4307">
            <w:pPr>
              <w:pStyle w:val="aa"/>
            </w:pPr>
            <w:r w:rsidRPr="00776659">
              <w:t>nchar(50)</w:t>
            </w:r>
          </w:p>
        </w:tc>
        <w:tc>
          <w:tcPr>
            <w:tcW w:w="1134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</w:p>
        </w:tc>
      </w:tr>
      <w:tr w:rsidR="00854C98" w:rsidRPr="00854C98" w:rsidTr="008B4307">
        <w:tc>
          <w:tcPr>
            <w:tcW w:w="2660" w:type="dxa"/>
            <w:shd w:val="clear" w:color="auto" w:fill="auto"/>
          </w:tcPr>
          <w:p w:rsidR="00854C98" w:rsidRPr="00854C98" w:rsidRDefault="002C3293" w:rsidP="008B4307">
            <w:pPr>
              <w:pStyle w:val="aa"/>
            </w:pPr>
            <w:r>
              <w:rPr>
                <w:rFonts w:hint="eastAsia"/>
              </w:rPr>
              <w:t>第三</w:t>
            </w:r>
            <w:r>
              <w:rPr>
                <w:rFonts w:hint="eastAsia"/>
              </w:rPr>
              <w:t>节</w:t>
            </w:r>
            <w:r w:rsidR="00854C98" w:rsidRPr="00854C98">
              <w:rPr>
                <w:rFonts w:hint="eastAsia"/>
              </w:rPr>
              <w:t>(</w:t>
            </w:r>
            <w:r w:rsidR="002B44B4" w:rsidRPr="002B44B4">
              <w:t>ocThird</w:t>
            </w:r>
            <w:r w:rsidR="00854C98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854C98" w:rsidRPr="00854C98" w:rsidRDefault="00776659" w:rsidP="008B4307">
            <w:pPr>
              <w:pStyle w:val="aa"/>
            </w:pPr>
            <w:r w:rsidRPr="00776659">
              <w:t>nchar(50)</w:t>
            </w:r>
          </w:p>
        </w:tc>
        <w:tc>
          <w:tcPr>
            <w:tcW w:w="1134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854C98" w:rsidRPr="00854C98" w:rsidRDefault="00854C98" w:rsidP="008B4307">
            <w:pPr>
              <w:pStyle w:val="aa"/>
            </w:pPr>
          </w:p>
        </w:tc>
      </w:tr>
      <w:tr w:rsidR="002B44B4" w:rsidRPr="00854C98" w:rsidTr="008B4307">
        <w:tc>
          <w:tcPr>
            <w:tcW w:w="2660" w:type="dxa"/>
            <w:shd w:val="clear" w:color="auto" w:fill="auto"/>
          </w:tcPr>
          <w:p w:rsidR="002B44B4" w:rsidRPr="00854C98" w:rsidRDefault="002C3293" w:rsidP="008B4307">
            <w:pPr>
              <w:pStyle w:val="aa"/>
              <w:rPr>
                <w:rFonts w:hint="eastAsia"/>
              </w:rPr>
            </w:pPr>
            <w:r>
              <w:rPr>
                <w:rFonts w:hint="eastAsia"/>
              </w:rPr>
              <w:t>第四</w:t>
            </w:r>
            <w:r>
              <w:rPr>
                <w:rFonts w:hint="eastAsia"/>
              </w:rPr>
              <w:t>节</w:t>
            </w:r>
            <w:r w:rsidR="002B44B4" w:rsidRPr="00854C98">
              <w:rPr>
                <w:rFonts w:hint="eastAsia"/>
              </w:rPr>
              <w:t>(</w:t>
            </w:r>
            <w:r w:rsidR="005C11FC" w:rsidRPr="005C11FC">
              <w:t>ocFourth</w:t>
            </w:r>
            <w:r w:rsidR="002B44B4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2B44B4" w:rsidRPr="00854C98" w:rsidRDefault="00776659" w:rsidP="008B4307">
            <w:pPr>
              <w:pStyle w:val="aa"/>
            </w:pPr>
            <w:r w:rsidRPr="00776659">
              <w:t>nchar(50)</w:t>
            </w:r>
          </w:p>
        </w:tc>
        <w:tc>
          <w:tcPr>
            <w:tcW w:w="1134" w:type="dxa"/>
            <w:shd w:val="clear" w:color="auto" w:fill="auto"/>
          </w:tcPr>
          <w:p w:rsidR="002B44B4" w:rsidRPr="00854C98" w:rsidRDefault="00BD7B04" w:rsidP="008B4307">
            <w:pPr>
              <w:pStyle w:val="aa"/>
              <w:rPr>
                <w:rFonts w:hint="eastAsia"/>
              </w:rPr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2B44B4" w:rsidRPr="00854C98" w:rsidRDefault="002B44B4" w:rsidP="008B4307">
            <w:pPr>
              <w:pStyle w:val="aa"/>
            </w:pPr>
          </w:p>
        </w:tc>
      </w:tr>
      <w:tr w:rsidR="002B44B4" w:rsidRPr="00854C98" w:rsidTr="008B4307">
        <w:tc>
          <w:tcPr>
            <w:tcW w:w="2660" w:type="dxa"/>
            <w:shd w:val="clear" w:color="auto" w:fill="auto"/>
          </w:tcPr>
          <w:p w:rsidR="002B44B4" w:rsidRPr="00854C98" w:rsidRDefault="002C3293" w:rsidP="008B4307">
            <w:pPr>
              <w:pStyle w:val="aa"/>
              <w:rPr>
                <w:rFonts w:hint="eastAsia"/>
              </w:rPr>
            </w:pPr>
            <w:r>
              <w:rPr>
                <w:rFonts w:hint="eastAsia"/>
              </w:rPr>
              <w:t>第五</w:t>
            </w:r>
            <w:r>
              <w:rPr>
                <w:rFonts w:hint="eastAsia"/>
              </w:rPr>
              <w:t>节</w:t>
            </w:r>
            <w:r w:rsidR="002B44B4" w:rsidRPr="00854C98">
              <w:rPr>
                <w:rFonts w:hint="eastAsia"/>
              </w:rPr>
              <w:t>(</w:t>
            </w:r>
            <w:r w:rsidR="005C11FC" w:rsidRPr="005C11FC">
              <w:t>ocFifth</w:t>
            </w:r>
            <w:r w:rsidR="002B44B4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2B44B4" w:rsidRPr="00854C98" w:rsidRDefault="00776659" w:rsidP="008B4307">
            <w:pPr>
              <w:pStyle w:val="aa"/>
            </w:pPr>
            <w:r w:rsidRPr="00776659">
              <w:t>nchar(50)</w:t>
            </w:r>
          </w:p>
        </w:tc>
        <w:tc>
          <w:tcPr>
            <w:tcW w:w="1134" w:type="dxa"/>
            <w:shd w:val="clear" w:color="auto" w:fill="auto"/>
          </w:tcPr>
          <w:p w:rsidR="002B44B4" w:rsidRPr="00854C98" w:rsidRDefault="00BD7B04" w:rsidP="008B4307">
            <w:pPr>
              <w:pStyle w:val="aa"/>
              <w:rPr>
                <w:rFonts w:hint="eastAsia"/>
              </w:rPr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2B44B4" w:rsidRPr="00854C98" w:rsidRDefault="002B44B4" w:rsidP="008B4307">
            <w:pPr>
              <w:pStyle w:val="aa"/>
            </w:pPr>
          </w:p>
        </w:tc>
      </w:tr>
      <w:tr w:rsidR="002B44B4" w:rsidRPr="00854C98" w:rsidTr="008B4307">
        <w:tc>
          <w:tcPr>
            <w:tcW w:w="2660" w:type="dxa"/>
            <w:shd w:val="clear" w:color="auto" w:fill="auto"/>
          </w:tcPr>
          <w:p w:rsidR="002B44B4" w:rsidRPr="00854C98" w:rsidRDefault="002C3293" w:rsidP="008B4307">
            <w:pPr>
              <w:pStyle w:val="aa"/>
              <w:rPr>
                <w:rFonts w:hint="eastAsia"/>
              </w:rPr>
            </w:pPr>
            <w:r>
              <w:rPr>
                <w:rFonts w:hint="eastAsia"/>
              </w:rPr>
              <w:t>其它时间</w:t>
            </w:r>
            <w:r w:rsidR="002B44B4" w:rsidRPr="00854C98">
              <w:rPr>
                <w:rFonts w:hint="eastAsia"/>
              </w:rPr>
              <w:t>(</w:t>
            </w:r>
            <w:r w:rsidR="005C11FC" w:rsidRPr="005C11FC">
              <w:t>ocOther</w:t>
            </w:r>
            <w:r w:rsidR="002B44B4" w:rsidRPr="00854C98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2B44B4" w:rsidRPr="00854C98" w:rsidRDefault="00776659" w:rsidP="008B4307">
            <w:pPr>
              <w:pStyle w:val="aa"/>
            </w:pPr>
            <w:r w:rsidRPr="00776659">
              <w:t>nchar(50)</w:t>
            </w:r>
          </w:p>
        </w:tc>
        <w:tc>
          <w:tcPr>
            <w:tcW w:w="1134" w:type="dxa"/>
            <w:shd w:val="clear" w:color="auto" w:fill="auto"/>
          </w:tcPr>
          <w:p w:rsidR="002B44B4" w:rsidRPr="00854C98" w:rsidRDefault="00BD7B04" w:rsidP="008B4307">
            <w:pPr>
              <w:pStyle w:val="aa"/>
              <w:rPr>
                <w:rFonts w:hint="eastAsia"/>
              </w:rPr>
            </w:pPr>
            <w:r w:rsidRPr="00854C98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2B44B4" w:rsidRPr="00854C98" w:rsidRDefault="002B44B4" w:rsidP="008B4307">
            <w:pPr>
              <w:pStyle w:val="aa"/>
            </w:pPr>
          </w:p>
        </w:tc>
      </w:tr>
    </w:tbl>
    <w:p w:rsidR="003039B6" w:rsidRDefault="003039B6" w:rsidP="003039B6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 xml:space="preserve">3-4  </w:t>
      </w:r>
      <w:r w:rsidR="00E33981">
        <w:rPr>
          <w:rFonts w:hint="eastAsia"/>
        </w:rPr>
        <w:t>课程</w:t>
      </w:r>
      <w:r>
        <w:rPr>
          <w:rFonts w:hint="eastAsia"/>
        </w:rPr>
        <w:t>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1984"/>
        <w:gridCol w:w="1134"/>
        <w:gridCol w:w="2941"/>
      </w:tblGrid>
      <w:tr w:rsidR="00C93B1B" w:rsidRPr="00C93B1B" w:rsidTr="008B4307">
        <w:tc>
          <w:tcPr>
            <w:tcW w:w="2660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字段名</w:t>
            </w:r>
          </w:p>
        </w:tc>
        <w:tc>
          <w:tcPr>
            <w:tcW w:w="198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允许为空</w:t>
            </w:r>
          </w:p>
        </w:tc>
        <w:tc>
          <w:tcPr>
            <w:tcW w:w="2941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说明</w:t>
            </w:r>
          </w:p>
        </w:tc>
      </w:tr>
      <w:tr w:rsidR="00C93B1B" w:rsidRPr="00C93B1B" w:rsidTr="008B4307">
        <w:tc>
          <w:tcPr>
            <w:tcW w:w="2660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课程编号</w:t>
            </w:r>
            <w:r w:rsidRPr="00C93B1B">
              <w:rPr>
                <w:rFonts w:hint="eastAsia"/>
              </w:rPr>
              <w:t>(</w:t>
            </w:r>
            <w:r w:rsidRPr="00C93B1B">
              <w:t>courseNum</w:t>
            </w:r>
            <w:r w:rsidRPr="00C93B1B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t>nchar(10)</w:t>
            </w:r>
          </w:p>
        </w:tc>
        <w:tc>
          <w:tcPr>
            <w:tcW w:w="113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</w:p>
        </w:tc>
      </w:tr>
      <w:tr w:rsidR="00C93B1B" w:rsidRPr="00C93B1B" w:rsidTr="008B4307">
        <w:tc>
          <w:tcPr>
            <w:tcW w:w="2660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课程名</w:t>
            </w:r>
            <w:r w:rsidRPr="00C93B1B">
              <w:rPr>
                <w:rFonts w:hint="eastAsia"/>
              </w:rPr>
              <w:t>(</w:t>
            </w:r>
            <w:r w:rsidRPr="00C93B1B">
              <w:t>courseName</w:t>
            </w:r>
            <w:r w:rsidRPr="00C93B1B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t>nchar(10)</w:t>
            </w:r>
          </w:p>
        </w:tc>
        <w:tc>
          <w:tcPr>
            <w:tcW w:w="113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</w:p>
        </w:tc>
      </w:tr>
      <w:tr w:rsidR="00C93B1B" w:rsidRPr="00C93B1B" w:rsidTr="008B4307">
        <w:tc>
          <w:tcPr>
            <w:tcW w:w="2660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课程学分</w:t>
            </w:r>
            <w:r w:rsidRPr="00C93B1B">
              <w:rPr>
                <w:rFonts w:hint="eastAsia"/>
              </w:rPr>
              <w:t>(</w:t>
            </w:r>
            <w:r w:rsidRPr="00C93B1B">
              <w:t>courseCredit</w:t>
            </w:r>
            <w:r w:rsidRPr="00C93B1B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t>float</w:t>
            </w:r>
          </w:p>
        </w:tc>
        <w:tc>
          <w:tcPr>
            <w:tcW w:w="1134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  <w:r w:rsidRPr="00C93B1B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C93B1B" w:rsidRPr="00C93B1B" w:rsidRDefault="00C93B1B" w:rsidP="008B4307">
            <w:pPr>
              <w:pStyle w:val="aa"/>
            </w:pPr>
          </w:p>
        </w:tc>
      </w:tr>
    </w:tbl>
    <w:p w:rsidR="003039B6" w:rsidRDefault="003039B6" w:rsidP="003039B6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 xml:space="preserve">3-5  </w:t>
      </w:r>
      <w:r w:rsidR="00246CF9">
        <w:rPr>
          <w:rFonts w:hint="eastAsia"/>
        </w:rPr>
        <w:t>排课</w:t>
      </w:r>
      <w:r>
        <w:rPr>
          <w:rFonts w:hint="eastAsia"/>
        </w:rPr>
        <w:t>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1984"/>
        <w:gridCol w:w="1134"/>
        <w:gridCol w:w="2941"/>
      </w:tblGrid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字段名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允许为空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说明</w:t>
            </w:r>
          </w:p>
        </w:tc>
      </w:tr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教室编号</w:t>
            </w:r>
            <w:r w:rsidRPr="00A409D9">
              <w:rPr>
                <w:rFonts w:hint="eastAsia"/>
              </w:rPr>
              <w:t>(</w:t>
            </w:r>
            <w:r w:rsidRPr="00A409D9">
              <w:t>cRoomNum</w:t>
            </w:r>
            <w:r w:rsidRPr="00A409D9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t>nchar(10)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</w:p>
        </w:tc>
      </w:tr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星期</w:t>
            </w:r>
            <w:r w:rsidRPr="00A409D9">
              <w:rPr>
                <w:rFonts w:hint="eastAsia"/>
              </w:rPr>
              <w:t>(</w:t>
            </w:r>
            <w:r w:rsidRPr="00A409D9">
              <w:t>csWeek</w:t>
            </w:r>
            <w:r w:rsidRPr="00A409D9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t>int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否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</w:p>
        </w:tc>
      </w:tr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第一节</w:t>
            </w:r>
            <w:r w:rsidRPr="00A409D9">
              <w:rPr>
                <w:rFonts w:hint="eastAsia"/>
              </w:rPr>
              <w:t>(</w:t>
            </w:r>
            <w:r w:rsidRPr="00A409D9">
              <w:t>csFirst</w:t>
            </w:r>
            <w:r w:rsidRPr="00A409D9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t>nchar(10)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565CFD" w:rsidP="008B4307">
            <w:pPr>
              <w:pStyle w:val="aa"/>
            </w:pPr>
            <w:r>
              <w:rPr>
                <w:rFonts w:hint="eastAsia"/>
              </w:rPr>
              <w:t>填写教师编号</w:t>
            </w:r>
          </w:p>
        </w:tc>
      </w:tr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第二节</w:t>
            </w:r>
            <w:r w:rsidRPr="00A409D9">
              <w:rPr>
                <w:rFonts w:hint="eastAsia"/>
              </w:rPr>
              <w:t>(</w:t>
            </w:r>
            <w:r w:rsidRPr="00A409D9">
              <w:t>csSecond</w:t>
            </w:r>
            <w:r w:rsidRPr="00A409D9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t>nchar(10)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</w:p>
        </w:tc>
      </w:tr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第三节</w:t>
            </w:r>
            <w:r w:rsidRPr="00A409D9">
              <w:rPr>
                <w:rFonts w:hint="eastAsia"/>
              </w:rPr>
              <w:t>(</w:t>
            </w:r>
            <w:r w:rsidRPr="00A409D9">
              <w:t>csThird</w:t>
            </w:r>
            <w:r w:rsidRPr="00A409D9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t>nchar(</w:t>
            </w:r>
            <w:r w:rsidRPr="00A409D9">
              <w:rPr>
                <w:rFonts w:hint="eastAsia"/>
              </w:rPr>
              <w:t>10</w:t>
            </w:r>
            <w:r w:rsidRPr="00A409D9">
              <w:t>)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</w:p>
        </w:tc>
      </w:tr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第四节</w:t>
            </w:r>
            <w:r w:rsidRPr="00A409D9">
              <w:rPr>
                <w:rFonts w:hint="eastAsia"/>
              </w:rPr>
              <w:t>(</w:t>
            </w:r>
            <w:r w:rsidRPr="00A409D9">
              <w:t>csFourth</w:t>
            </w:r>
            <w:r w:rsidRPr="00A409D9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t>nchar(</w:t>
            </w:r>
            <w:r w:rsidRPr="00A409D9">
              <w:rPr>
                <w:rFonts w:hint="eastAsia"/>
              </w:rPr>
              <w:t>10</w:t>
            </w:r>
            <w:r w:rsidRPr="00A409D9">
              <w:t>)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</w:p>
        </w:tc>
      </w:tr>
      <w:tr w:rsidR="009F57AA" w:rsidRPr="00A409D9" w:rsidTr="008B4307">
        <w:tc>
          <w:tcPr>
            <w:tcW w:w="2660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第五节</w:t>
            </w:r>
            <w:r w:rsidRPr="00A409D9">
              <w:rPr>
                <w:rFonts w:hint="eastAsia"/>
              </w:rPr>
              <w:t>(</w:t>
            </w:r>
            <w:r w:rsidRPr="00A409D9">
              <w:t>csFifth</w:t>
            </w:r>
            <w:r w:rsidRPr="00A409D9">
              <w:rPr>
                <w:rFonts w:hint="eastAsi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t>nchar(</w:t>
            </w:r>
            <w:r w:rsidRPr="00A409D9">
              <w:rPr>
                <w:rFonts w:hint="eastAsia"/>
              </w:rPr>
              <w:t>10</w:t>
            </w:r>
            <w:r w:rsidRPr="00A409D9">
              <w:t>)</w:t>
            </w:r>
          </w:p>
        </w:tc>
        <w:tc>
          <w:tcPr>
            <w:tcW w:w="1134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  <w:r w:rsidRPr="00A409D9">
              <w:rPr>
                <w:rFonts w:hint="eastAsia"/>
              </w:rPr>
              <w:t>是</w:t>
            </w:r>
          </w:p>
        </w:tc>
        <w:tc>
          <w:tcPr>
            <w:tcW w:w="2941" w:type="dxa"/>
            <w:shd w:val="clear" w:color="auto" w:fill="auto"/>
          </w:tcPr>
          <w:p w:rsidR="009F57AA" w:rsidRPr="00A409D9" w:rsidRDefault="009F57AA" w:rsidP="008B4307">
            <w:pPr>
              <w:pStyle w:val="aa"/>
            </w:pPr>
          </w:p>
        </w:tc>
      </w:tr>
    </w:tbl>
    <w:p w:rsidR="003039B6" w:rsidRDefault="003039B6" w:rsidP="003039B6">
      <w:pPr>
        <w:pStyle w:val="ab"/>
      </w:pPr>
      <w:bookmarkStart w:id="11" w:name="_Toc188266382"/>
      <w:bookmarkStart w:id="12" w:name="_Toc188287051"/>
      <w:r>
        <w:rPr>
          <w:rFonts w:hint="eastAsia"/>
        </w:rPr>
        <w:t>表</w:t>
      </w:r>
      <w:r>
        <w:rPr>
          <w:rFonts w:hint="eastAsia"/>
        </w:rPr>
        <w:t xml:space="preserve">3-6  </w:t>
      </w:r>
      <w:r>
        <w:rPr>
          <w:rFonts w:hint="eastAsia"/>
        </w:rPr>
        <w:t>管理员账户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9"/>
        <w:gridCol w:w="2180"/>
        <w:gridCol w:w="2180"/>
        <w:gridCol w:w="2180"/>
      </w:tblGrid>
      <w:tr w:rsidR="003039B6" w:rsidTr="00717F38">
        <w:tc>
          <w:tcPr>
            <w:tcW w:w="2179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类型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允许为空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说明</w:t>
            </w:r>
          </w:p>
        </w:tc>
      </w:tr>
      <w:tr w:rsidR="003039B6" w:rsidTr="00717F38">
        <w:tc>
          <w:tcPr>
            <w:tcW w:w="2179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账户</w:t>
            </w:r>
            <w:r>
              <w:rPr>
                <w:rFonts w:hint="eastAsia"/>
              </w:rPr>
              <w:t>(</w:t>
            </w:r>
            <w:r w:rsidRPr="0028000E">
              <w:t>adminID</w:t>
            </w:r>
            <w:r>
              <w:rPr>
                <w:rFonts w:hint="eastAsia"/>
              </w:rPr>
              <w:t>)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  <w:r w:rsidRPr="00FF5E31">
              <w:t>nchar(20)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否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</w:p>
        </w:tc>
      </w:tr>
      <w:tr w:rsidR="003039B6" w:rsidTr="00717F38">
        <w:tc>
          <w:tcPr>
            <w:tcW w:w="2179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>(</w:t>
            </w:r>
            <w:r w:rsidR="001633B5" w:rsidRPr="001633B5">
              <w:t>adminPassword</w:t>
            </w:r>
            <w:r>
              <w:rPr>
                <w:rFonts w:hint="eastAsia"/>
              </w:rPr>
              <w:t>)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  <w:r w:rsidRPr="00FF5E31">
              <w:t>nchar(30)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  <w:r>
              <w:rPr>
                <w:rFonts w:hint="eastAsia"/>
              </w:rPr>
              <w:t>是</w:t>
            </w:r>
          </w:p>
        </w:tc>
        <w:tc>
          <w:tcPr>
            <w:tcW w:w="2180" w:type="dxa"/>
            <w:shd w:val="clear" w:color="auto" w:fill="auto"/>
          </w:tcPr>
          <w:p w:rsidR="003039B6" w:rsidRDefault="003039B6" w:rsidP="00717F38">
            <w:pPr>
              <w:pStyle w:val="aa"/>
            </w:pPr>
          </w:p>
        </w:tc>
      </w:tr>
      <w:bookmarkEnd w:id="11"/>
      <w:bookmarkEnd w:id="12"/>
    </w:tbl>
    <w:p w:rsidR="00321B1B" w:rsidRPr="00E874FC" w:rsidRDefault="00321B1B" w:rsidP="00E874FC"/>
    <w:sectPr w:rsidR="00321B1B" w:rsidRPr="00E874FC" w:rsidSect="007D37C1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 w:code="9"/>
      <w:pgMar w:top="1814" w:right="1247" w:bottom="1814" w:left="1247" w:header="1247" w:footer="1588" w:gutter="0"/>
      <w:pgNumType w:start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16EF" w:rsidRDefault="00A016EF" w:rsidP="003162E2">
      <w:pPr>
        <w:spacing w:line="240" w:lineRule="auto"/>
      </w:pPr>
      <w:r>
        <w:separator/>
      </w:r>
    </w:p>
  </w:endnote>
  <w:endnote w:type="continuationSeparator" w:id="0">
    <w:p w:rsidR="00A016EF" w:rsidRDefault="00A016EF" w:rsidP="003162E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方正大标宋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方正楷体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5C1B" w:rsidRDefault="00755C1B" w:rsidP="00755C1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16EF" w:rsidRDefault="00A016EF" w:rsidP="003162E2">
      <w:pPr>
        <w:spacing w:line="240" w:lineRule="auto"/>
      </w:pPr>
      <w:r>
        <w:separator/>
      </w:r>
    </w:p>
  </w:footnote>
  <w:footnote w:type="continuationSeparator" w:id="0">
    <w:p w:rsidR="00A016EF" w:rsidRDefault="00A016EF" w:rsidP="003162E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framePr w:wrap="around" w:vAnchor="text" w:hAnchor="margin" w:xAlign="outside" w:y="1"/>
      <w:ind w:firstLineChars="0" w:firstLine="0"/>
    </w:pPr>
    <w:r>
      <w:rPr>
        <w:rFonts w:hint="eastAsia"/>
      </w:rPr>
      <w:t>·</w:t>
    </w: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8</w:t>
    </w:r>
    <w:r>
      <w:fldChar w:fldCharType="end"/>
    </w:r>
    <w:r>
      <w:rPr>
        <w:rFonts w:hint="eastAsia"/>
      </w:rPr>
      <w:t>·</w:t>
    </w:r>
  </w:p>
  <w:p w:rsidR="00620EE8" w:rsidRDefault="00620EE8">
    <w:pPr>
      <w:pBdr>
        <w:bottom w:val="double" w:sz="4" w:space="1" w:color="auto"/>
      </w:pBdr>
      <w:ind w:firstLineChars="0" w:firstLine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framePr w:wrap="around" w:vAnchor="text" w:hAnchor="margin" w:xAlign="outside" w:y="1"/>
      <w:ind w:firstLineChars="0" w:firstLine="0"/>
    </w:pPr>
    <w:r>
      <w:rPr>
        <w:rFonts w:hint="eastAsia"/>
      </w:rPr>
      <w:t>·</w:t>
    </w:r>
    <w:r>
      <w:fldChar w:fldCharType="begin"/>
    </w:r>
    <w:r>
      <w:instrText xml:space="preserve">PAGE  </w:instrText>
    </w:r>
    <w:r>
      <w:fldChar w:fldCharType="separate"/>
    </w:r>
    <w:r w:rsidR="00122868">
      <w:rPr>
        <w:noProof/>
      </w:rPr>
      <w:t>2</w:t>
    </w:r>
    <w:r>
      <w:fldChar w:fldCharType="end"/>
    </w:r>
    <w:r>
      <w:rPr>
        <w:rFonts w:hint="eastAsia"/>
      </w:rPr>
      <w:t>·</w:t>
    </w:r>
  </w:p>
  <w:p w:rsidR="00620EE8" w:rsidRDefault="00620EE8">
    <w:pPr>
      <w:pBdr>
        <w:bottom w:val="double" w:sz="4" w:space="1" w:color="auto"/>
      </w:pBdr>
      <w:ind w:firstLineChars="0" w:firstLine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5C1B" w:rsidRDefault="00755C1B" w:rsidP="00755C1B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A220AF"/>
    <w:multiLevelType w:val="hybridMultilevel"/>
    <w:tmpl w:val="CAA0F9C0"/>
    <w:lvl w:ilvl="0" w:tplc="95B4A7EA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1" w:tplc="D1BC9404">
      <w:start w:val="1"/>
      <w:numFmt w:val="bullet"/>
      <w:lvlText w:val="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">
    <w:nsid w:val="28656601"/>
    <w:multiLevelType w:val="hybridMultilevel"/>
    <w:tmpl w:val="255461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DC06CFD"/>
    <w:multiLevelType w:val="hybridMultilevel"/>
    <w:tmpl w:val="0DDC3572"/>
    <w:lvl w:ilvl="0" w:tplc="95B4A7EA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>
    <w:nsid w:val="40FF33CB"/>
    <w:multiLevelType w:val="hybridMultilevel"/>
    <w:tmpl w:val="5F28E9F0"/>
    <w:lvl w:ilvl="0" w:tplc="DCDA1E88">
      <w:start w:val="1"/>
      <w:numFmt w:val="bullet"/>
      <w:pStyle w:val="a"/>
      <w:lvlText w:val="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3D22BC88">
      <w:start w:val="1"/>
      <w:numFmt w:val="bullet"/>
      <w:lvlText w:val="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">
    <w:nsid w:val="4E4E45B9"/>
    <w:multiLevelType w:val="hybridMultilevel"/>
    <w:tmpl w:val="21843E48"/>
    <w:lvl w:ilvl="0" w:tplc="95B4A7EA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1" w:tplc="B2A4BA9E">
      <w:start w:val="1"/>
      <w:numFmt w:val="bullet"/>
      <w:lvlText w:val="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2"/>
  </w:num>
  <w:num w:numId="4">
    <w:abstractNumId w:val="0"/>
  </w:num>
  <w:num w:numId="5">
    <w:abstractNumId w:val="4"/>
  </w:num>
  <w:num w:numId="6">
    <w:abstractNumId w:val="4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582B"/>
    <w:rsid w:val="00025C77"/>
    <w:rsid w:val="00033860"/>
    <w:rsid w:val="00043836"/>
    <w:rsid w:val="000458B2"/>
    <w:rsid w:val="00047AE3"/>
    <w:rsid w:val="00052F7F"/>
    <w:rsid w:val="00063649"/>
    <w:rsid w:val="00074E4B"/>
    <w:rsid w:val="00077ECE"/>
    <w:rsid w:val="00084B90"/>
    <w:rsid w:val="00092E63"/>
    <w:rsid w:val="000B14BD"/>
    <w:rsid w:val="000B18E6"/>
    <w:rsid w:val="000B6533"/>
    <w:rsid w:val="000C3A85"/>
    <w:rsid w:val="000C49D9"/>
    <w:rsid w:val="0010494E"/>
    <w:rsid w:val="00116BBF"/>
    <w:rsid w:val="0011761A"/>
    <w:rsid w:val="00122868"/>
    <w:rsid w:val="001466CD"/>
    <w:rsid w:val="00152E9A"/>
    <w:rsid w:val="00154FE3"/>
    <w:rsid w:val="0015578A"/>
    <w:rsid w:val="001633B5"/>
    <w:rsid w:val="0017566D"/>
    <w:rsid w:val="00175D47"/>
    <w:rsid w:val="001801FB"/>
    <w:rsid w:val="0018041A"/>
    <w:rsid w:val="00181D57"/>
    <w:rsid w:val="00196AEE"/>
    <w:rsid w:val="001A448A"/>
    <w:rsid w:val="001A5FBE"/>
    <w:rsid w:val="001B366F"/>
    <w:rsid w:val="001B3DE1"/>
    <w:rsid w:val="001C26A9"/>
    <w:rsid w:val="001C4A2E"/>
    <w:rsid w:val="001E71A3"/>
    <w:rsid w:val="001F371B"/>
    <w:rsid w:val="001F5980"/>
    <w:rsid w:val="00206EDF"/>
    <w:rsid w:val="00220EB8"/>
    <w:rsid w:val="00223687"/>
    <w:rsid w:val="002243B0"/>
    <w:rsid w:val="00245AA0"/>
    <w:rsid w:val="00246CF9"/>
    <w:rsid w:val="00251528"/>
    <w:rsid w:val="002533EF"/>
    <w:rsid w:val="002658C1"/>
    <w:rsid w:val="00266364"/>
    <w:rsid w:val="00271782"/>
    <w:rsid w:val="00275083"/>
    <w:rsid w:val="002A1BA4"/>
    <w:rsid w:val="002A373B"/>
    <w:rsid w:val="002A6BFE"/>
    <w:rsid w:val="002A70E3"/>
    <w:rsid w:val="002B1B96"/>
    <w:rsid w:val="002B44B4"/>
    <w:rsid w:val="002B6623"/>
    <w:rsid w:val="002C3293"/>
    <w:rsid w:val="002C60D6"/>
    <w:rsid w:val="002E0ED1"/>
    <w:rsid w:val="002F080C"/>
    <w:rsid w:val="003039B6"/>
    <w:rsid w:val="003162E2"/>
    <w:rsid w:val="0031774B"/>
    <w:rsid w:val="00317A8C"/>
    <w:rsid w:val="00321B1B"/>
    <w:rsid w:val="0032321A"/>
    <w:rsid w:val="00326998"/>
    <w:rsid w:val="00326A31"/>
    <w:rsid w:val="00357ADF"/>
    <w:rsid w:val="003632E5"/>
    <w:rsid w:val="00372A02"/>
    <w:rsid w:val="00374A81"/>
    <w:rsid w:val="0037771F"/>
    <w:rsid w:val="00384914"/>
    <w:rsid w:val="0038600B"/>
    <w:rsid w:val="00387D40"/>
    <w:rsid w:val="00397889"/>
    <w:rsid w:val="003B0B78"/>
    <w:rsid w:val="003B2AD7"/>
    <w:rsid w:val="003B587C"/>
    <w:rsid w:val="003C5CAB"/>
    <w:rsid w:val="003E2275"/>
    <w:rsid w:val="00421852"/>
    <w:rsid w:val="0043018E"/>
    <w:rsid w:val="00457298"/>
    <w:rsid w:val="004708D6"/>
    <w:rsid w:val="00485024"/>
    <w:rsid w:val="004E143E"/>
    <w:rsid w:val="00501908"/>
    <w:rsid w:val="005075B0"/>
    <w:rsid w:val="005368F5"/>
    <w:rsid w:val="005422A9"/>
    <w:rsid w:val="0054283B"/>
    <w:rsid w:val="00544F21"/>
    <w:rsid w:val="00553283"/>
    <w:rsid w:val="005559F4"/>
    <w:rsid w:val="005628EE"/>
    <w:rsid w:val="00565CFD"/>
    <w:rsid w:val="00566FF5"/>
    <w:rsid w:val="005778F0"/>
    <w:rsid w:val="005A440A"/>
    <w:rsid w:val="005A6AE3"/>
    <w:rsid w:val="005B55B0"/>
    <w:rsid w:val="005B57C9"/>
    <w:rsid w:val="005C11FC"/>
    <w:rsid w:val="005D2976"/>
    <w:rsid w:val="005E2889"/>
    <w:rsid w:val="005F2CE2"/>
    <w:rsid w:val="0061524C"/>
    <w:rsid w:val="00620EE8"/>
    <w:rsid w:val="006271C9"/>
    <w:rsid w:val="006275D9"/>
    <w:rsid w:val="006340CF"/>
    <w:rsid w:val="006461B4"/>
    <w:rsid w:val="00652C8F"/>
    <w:rsid w:val="00666FB8"/>
    <w:rsid w:val="006A084E"/>
    <w:rsid w:val="006A0D6E"/>
    <w:rsid w:val="006A617A"/>
    <w:rsid w:val="006C32E8"/>
    <w:rsid w:val="006D1A0C"/>
    <w:rsid w:val="006D3AFE"/>
    <w:rsid w:val="006D520D"/>
    <w:rsid w:val="006E5C8A"/>
    <w:rsid w:val="006F44C1"/>
    <w:rsid w:val="006F5589"/>
    <w:rsid w:val="0071356B"/>
    <w:rsid w:val="00715584"/>
    <w:rsid w:val="00736282"/>
    <w:rsid w:val="00746D3B"/>
    <w:rsid w:val="00755C1B"/>
    <w:rsid w:val="00760BB8"/>
    <w:rsid w:val="007700ED"/>
    <w:rsid w:val="0077055E"/>
    <w:rsid w:val="00776659"/>
    <w:rsid w:val="00785039"/>
    <w:rsid w:val="007B15AC"/>
    <w:rsid w:val="007B2994"/>
    <w:rsid w:val="007C0E2B"/>
    <w:rsid w:val="007D37C1"/>
    <w:rsid w:val="007D4342"/>
    <w:rsid w:val="007D4DF5"/>
    <w:rsid w:val="007F51E2"/>
    <w:rsid w:val="007F6194"/>
    <w:rsid w:val="00805B97"/>
    <w:rsid w:val="00806E9B"/>
    <w:rsid w:val="00833097"/>
    <w:rsid w:val="00837378"/>
    <w:rsid w:val="0083740F"/>
    <w:rsid w:val="00844743"/>
    <w:rsid w:val="00853F98"/>
    <w:rsid w:val="00854C98"/>
    <w:rsid w:val="00856A74"/>
    <w:rsid w:val="008701DF"/>
    <w:rsid w:val="00877EBA"/>
    <w:rsid w:val="008973FA"/>
    <w:rsid w:val="008B4BCF"/>
    <w:rsid w:val="008B7652"/>
    <w:rsid w:val="008F23C7"/>
    <w:rsid w:val="008F7323"/>
    <w:rsid w:val="00903F5E"/>
    <w:rsid w:val="00912FC3"/>
    <w:rsid w:val="00916D75"/>
    <w:rsid w:val="009220A5"/>
    <w:rsid w:val="00933FE8"/>
    <w:rsid w:val="009434FF"/>
    <w:rsid w:val="0094756D"/>
    <w:rsid w:val="00952840"/>
    <w:rsid w:val="009874A8"/>
    <w:rsid w:val="00992F38"/>
    <w:rsid w:val="009A6137"/>
    <w:rsid w:val="009A6736"/>
    <w:rsid w:val="009A7AC8"/>
    <w:rsid w:val="009B10B8"/>
    <w:rsid w:val="009B33E7"/>
    <w:rsid w:val="009E2916"/>
    <w:rsid w:val="009E3D53"/>
    <w:rsid w:val="009F1522"/>
    <w:rsid w:val="009F57AA"/>
    <w:rsid w:val="009F7C3F"/>
    <w:rsid w:val="00A016EF"/>
    <w:rsid w:val="00A144FD"/>
    <w:rsid w:val="00A16C90"/>
    <w:rsid w:val="00A3694C"/>
    <w:rsid w:val="00A4003D"/>
    <w:rsid w:val="00A409D9"/>
    <w:rsid w:val="00A501F2"/>
    <w:rsid w:val="00A545A6"/>
    <w:rsid w:val="00A57A43"/>
    <w:rsid w:val="00A6080C"/>
    <w:rsid w:val="00A6331E"/>
    <w:rsid w:val="00A6511E"/>
    <w:rsid w:val="00A66AF2"/>
    <w:rsid w:val="00A72E2F"/>
    <w:rsid w:val="00A86CA4"/>
    <w:rsid w:val="00A92B1B"/>
    <w:rsid w:val="00AB285D"/>
    <w:rsid w:val="00AB68EB"/>
    <w:rsid w:val="00B06A98"/>
    <w:rsid w:val="00B71487"/>
    <w:rsid w:val="00B811FA"/>
    <w:rsid w:val="00B847E0"/>
    <w:rsid w:val="00B954A0"/>
    <w:rsid w:val="00BD010D"/>
    <w:rsid w:val="00BD42AA"/>
    <w:rsid w:val="00BD7B04"/>
    <w:rsid w:val="00BE45C0"/>
    <w:rsid w:val="00BE7C93"/>
    <w:rsid w:val="00BF1F42"/>
    <w:rsid w:val="00C34033"/>
    <w:rsid w:val="00C35F7D"/>
    <w:rsid w:val="00C51406"/>
    <w:rsid w:val="00C62E20"/>
    <w:rsid w:val="00C65A80"/>
    <w:rsid w:val="00C72A6C"/>
    <w:rsid w:val="00C80546"/>
    <w:rsid w:val="00C93B1B"/>
    <w:rsid w:val="00C93D12"/>
    <w:rsid w:val="00CA53FA"/>
    <w:rsid w:val="00CC1F35"/>
    <w:rsid w:val="00CD1BFE"/>
    <w:rsid w:val="00CD3182"/>
    <w:rsid w:val="00CF2D84"/>
    <w:rsid w:val="00D074D9"/>
    <w:rsid w:val="00D1582B"/>
    <w:rsid w:val="00D46150"/>
    <w:rsid w:val="00D62F4A"/>
    <w:rsid w:val="00D631EC"/>
    <w:rsid w:val="00D67557"/>
    <w:rsid w:val="00D8181E"/>
    <w:rsid w:val="00D90118"/>
    <w:rsid w:val="00D904C1"/>
    <w:rsid w:val="00D9258D"/>
    <w:rsid w:val="00DC4A0A"/>
    <w:rsid w:val="00DE220D"/>
    <w:rsid w:val="00DF3847"/>
    <w:rsid w:val="00DF7CEE"/>
    <w:rsid w:val="00E05E62"/>
    <w:rsid w:val="00E06926"/>
    <w:rsid w:val="00E20142"/>
    <w:rsid w:val="00E310CA"/>
    <w:rsid w:val="00E33981"/>
    <w:rsid w:val="00E4123B"/>
    <w:rsid w:val="00E46C76"/>
    <w:rsid w:val="00E52FAD"/>
    <w:rsid w:val="00E609FC"/>
    <w:rsid w:val="00E743EA"/>
    <w:rsid w:val="00E81F84"/>
    <w:rsid w:val="00E874FC"/>
    <w:rsid w:val="00EB5558"/>
    <w:rsid w:val="00EC60AD"/>
    <w:rsid w:val="00ED5DEC"/>
    <w:rsid w:val="00ED7869"/>
    <w:rsid w:val="00EE2895"/>
    <w:rsid w:val="00EE4032"/>
    <w:rsid w:val="00F1462F"/>
    <w:rsid w:val="00F20832"/>
    <w:rsid w:val="00F22B9E"/>
    <w:rsid w:val="00F24178"/>
    <w:rsid w:val="00F42B11"/>
    <w:rsid w:val="00F50E31"/>
    <w:rsid w:val="00F57732"/>
    <w:rsid w:val="00F70A39"/>
    <w:rsid w:val="00F716B4"/>
    <w:rsid w:val="00F80CF6"/>
    <w:rsid w:val="00F92E1B"/>
    <w:rsid w:val="00F937E5"/>
    <w:rsid w:val="00FB5797"/>
    <w:rsid w:val="00FC504E"/>
    <w:rsid w:val="00FC5E2A"/>
    <w:rsid w:val="00FD13DF"/>
    <w:rsid w:val="00FD7B06"/>
    <w:rsid w:val="00FE1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434FF"/>
    <w:pPr>
      <w:widowControl w:val="0"/>
      <w:adjustRightInd w:val="0"/>
      <w:spacing w:line="314" w:lineRule="atLeast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paragraph" w:styleId="1">
    <w:name w:val="heading 1"/>
    <w:aliases w:val="实例名称"/>
    <w:basedOn w:val="a0"/>
    <w:link w:val="1Char"/>
    <w:qFormat/>
    <w:rsid w:val="00715584"/>
    <w:pPr>
      <w:spacing w:before="600" w:after="600" w:line="320" w:lineRule="atLeast"/>
      <w:jc w:val="center"/>
      <w:outlineLvl w:val="0"/>
    </w:pPr>
    <w:rPr>
      <w:rFonts w:ascii="方正大标宋简体" w:eastAsia="方正大标宋简体" w:hAnsi="Arial"/>
      <w:bCs/>
      <w:kern w:val="36"/>
      <w:sz w:val="36"/>
      <w:szCs w:val="48"/>
    </w:rPr>
  </w:style>
  <w:style w:type="paragraph" w:styleId="2">
    <w:name w:val="heading 2"/>
    <w:aliases w:val="节题"/>
    <w:basedOn w:val="a0"/>
    <w:next w:val="a0"/>
    <w:link w:val="2Char"/>
    <w:qFormat/>
    <w:rsid w:val="00715584"/>
    <w:pPr>
      <w:keepNext/>
      <w:keepLines/>
      <w:spacing w:before="400" w:after="400"/>
      <w:jc w:val="center"/>
      <w:textAlignment w:val="baseline"/>
      <w:outlineLvl w:val="1"/>
    </w:pPr>
    <w:rPr>
      <w:rFonts w:eastAsia="方正楷体简体"/>
      <w:sz w:val="32"/>
      <w:szCs w:val="30"/>
    </w:rPr>
  </w:style>
  <w:style w:type="paragraph" w:styleId="3">
    <w:name w:val="heading 3"/>
    <w:aliases w:val="(分步),(小节)"/>
    <w:basedOn w:val="a0"/>
    <w:next w:val="a0"/>
    <w:link w:val="3Char"/>
    <w:qFormat/>
    <w:rsid w:val="00755C1B"/>
    <w:pPr>
      <w:keepNext/>
      <w:keepLines/>
      <w:spacing w:before="300" w:after="300"/>
      <w:ind w:firstLineChars="0" w:firstLine="0"/>
      <w:textAlignment w:val="baseline"/>
      <w:outlineLvl w:val="2"/>
    </w:pPr>
    <w:rPr>
      <w:rFonts w:ascii="Arial" w:eastAsia="黑体" w:hAnsi="Arial" w:cs="Arial"/>
      <w:sz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3162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3162E2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3162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3162E2"/>
    <w:rPr>
      <w:sz w:val="18"/>
      <w:szCs w:val="18"/>
    </w:rPr>
  </w:style>
  <w:style w:type="character" w:customStyle="1" w:styleId="2Char">
    <w:name w:val="标题 2 Char"/>
    <w:aliases w:val="节题 Char"/>
    <w:basedOn w:val="a1"/>
    <w:link w:val="2"/>
    <w:rsid w:val="00715584"/>
    <w:rPr>
      <w:rFonts w:ascii="Times New Roman" w:eastAsia="方正楷体简体" w:hAnsi="Times New Roman" w:cs="Times New Roman"/>
      <w:kern w:val="0"/>
      <w:sz w:val="32"/>
      <w:szCs w:val="30"/>
    </w:rPr>
  </w:style>
  <w:style w:type="character" w:customStyle="1" w:styleId="3Char">
    <w:name w:val="标题 3 Char"/>
    <w:aliases w:val="(分步) Char,(小节) Char"/>
    <w:link w:val="3"/>
    <w:rsid w:val="00755C1B"/>
    <w:rPr>
      <w:rFonts w:ascii="Arial" w:eastAsia="黑体" w:hAnsi="Arial" w:cs="Arial"/>
      <w:kern w:val="0"/>
      <w:sz w:val="26"/>
      <w:szCs w:val="21"/>
    </w:rPr>
  </w:style>
  <w:style w:type="paragraph" w:customStyle="1" w:styleId="a6">
    <w:name w:val="插图"/>
    <w:basedOn w:val="a0"/>
    <w:rsid w:val="00715584"/>
    <w:pPr>
      <w:spacing w:before="120"/>
      <w:ind w:firstLineChars="0" w:firstLine="0"/>
      <w:jc w:val="center"/>
    </w:pPr>
    <w:rPr>
      <w:rFonts w:ascii="黑体" w:eastAsia="黑体"/>
      <w:color w:val="000000"/>
      <w:sz w:val="20"/>
      <w:szCs w:val="20"/>
    </w:rPr>
  </w:style>
  <w:style w:type="paragraph" w:customStyle="1" w:styleId="a">
    <w:name w:val="正文并列一级样式"/>
    <w:basedOn w:val="a0"/>
    <w:rsid w:val="00952840"/>
    <w:pPr>
      <w:numPr>
        <w:numId w:val="7"/>
      </w:numPr>
      <w:ind w:left="782" w:firstLineChars="0" w:hanging="357"/>
    </w:pPr>
  </w:style>
  <w:style w:type="paragraph" w:customStyle="1" w:styleId="a7">
    <w:name w:val="编程步骤"/>
    <w:basedOn w:val="a0"/>
    <w:rsid w:val="00715584"/>
    <w:pPr>
      <w:shd w:val="clear" w:color="auto" w:fill="E0E0E0"/>
      <w:snapToGrid w:val="0"/>
      <w:spacing w:line="260" w:lineRule="atLeast"/>
      <w:ind w:leftChars="200" w:left="420"/>
    </w:pPr>
    <w:rPr>
      <w:rFonts w:ascii="Arial" w:eastAsia="黑体" w:hAnsi="Arial" w:cs="Arial"/>
      <w:sz w:val="18"/>
      <w:szCs w:val="18"/>
    </w:rPr>
  </w:style>
  <w:style w:type="paragraph" w:customStyle="1" w:styleId="4">
    <w:name w:val="标题4"/>
    <w:basedOn w:val="a0"/>
    <w:rsid w:val="00715584"/>
    <w:pPr>
      <w:spacing w:before="60" w:after="60"/>
      <w:ind w:firstLine="422"/>
    </w:pPr>
    <w:rPr>
      <w:b/>
      <w:bCs/>
      <w:color w:val="000000"/>
      <w:szCs w:val="20"/>
    </w:rPr>
  </w:style>
  <w:style w:type="paragraph" w:styleId="a8">
    <w:name w:val="No Spacing"/>
    <w:link w:val="Char1"/>
    <w:uiPriority w:val="1"/>
    <w:qFormat/>
    <w:rsid w:val="00715584"/>
    <w:pPr>
      <w:widowControl w:val="0"/>
      <w:adjustRightInd w:val="0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1">
    <w:name w:val="无间隔 Char"/>
    <w:link w:val="a8"/>
    <w:uiPriority w:val="1"/>
    <w:rsid w:val="00715584"/>
    <w:rPr>
      <w:rFonts w:ascii="Times New Roman" w:eastAsia="宋体" w:hAnsi="Times New Roman" w:cs="Times New Roman"/>
      <w:kern w:val="0"/>
      <w:szCs w:val="21"/>
    </w:rPr>
  </w:style>
  <w:style w:type="paragraph" w:styleId="a9">
    <w:name w:val="Balloon Text"/>
    <w:basedOn w:val="a0"/>
    <w:link w:val="Char2"/>
    <w:uiPriority w:val="99"/>
    <w:semiHidden/>
    <w:unhideWhenUsed/>
    <w:rsid w:val="00715584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9"/>
    <w:uiPriority w:val="99"/>
    <w:semiHidden/>
    <w:rsid w:val="00715584"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1Char">
    <w:name w:val="标题 1 Char"/>
    <w:aliases w:val="实例名称 Char"/>
    <w:basedOn w:val="a1"/>
    <w:link w:val="1"/>
    <w:rsid w:val="00715584"/>
    <w:rPr>
      <w:rFonts w:ascii="方正大标宋简体" w:eastAsia="方正大标宋简体" w:hAnsi="Arial" w:cs="Times New Roman"/>
      <w:bCs/>
      <w:kern w:val="36"/>
      <w:sz w:val="36"/>
      <w:szCs w:val="48"/>
    </w:rPr>
  </w:style>
  <w:style w:type="paragraph" w:customStyle="1" w:styleId="aa">
    <w:name w:val="表格"/>
    <w:basedOn w:val="a0"/>
    <w:rsid w:val="00715584"/>
    <w:pPr>
      <w:autoSpaceDE w:val="0"/>
      <w:autoSpaceDN w:val="0"/>
      <w:snapToGrid w:val="0"/>
      <w:spacing w:line="220" w:lineRule="atLeast"/>
      <w:ind w:firstLineChars="0" w:firstLine="0"/>
      <w:jc w:val="left"/>
    </w:pPr>
    <w:rPr>
      <w:sz w:val="18"/>
    </w:rPr>
  </w:style>
  <w:style w:type="paragraph" w:customStyle="1" w:styleId="ab">
    <w:name w:val="表头"/>
    <w:basedOn w:val="a0"/>
    <w:rsid w:val="00715584"/>
    <w:pPr>
      <w:autoSpaceDE w:val="0"/>
      <w:spacing w:before="120" w:after="120" w:line="320" w:lineRule="atLeast"/>
      <w:ind w:firstLineChars="0" w:firstLine="0"/>
      <w:jc w:val="center"/>
    </w:pPr>
    <w:rPr>
      <w:rFonts w:ascii="Arial" w:eastAsia="黑体" w:hAnsi="Arial"/>
      <w:sz w:val="18"/>
      <w:szCs w:val="20"/>
    </w:rPr>
  </w:style>
  <w:style w:type="character" w:styleId="ac">
    <w:name w:val="Subtle Reference"/>
    <w:uiPriority w:val="31"/>
    <w:qFormat/>
    <w:rsid w:val="00715584"/>
    <w:rPr>
      <w:smallCaps/>
      <w:color w:val="C0504D"/>
      <w:u w:val="single"/>
    </w:rPr>
  </w:style>
  <w:style w:type="paragraph" w:customStyle="1" w:styleId="ad">
    <w:name w:val="插图编号"/>
    <w:basedOn w:val="a0"/>
    <w:next w:val="a0"/>
    <w:rsid w:val="00715584"/>
    <w:pPr>
      <w:spacing w:before="60" w:after="120"/>
      <w:ind w:firstLineChars="0" w:firstLine="0"/>
      <w:jc w:val="center"/>
    </w:pPr>
    <w:rPr>
      <w:sz w:val="18"/>
      <w:szCs w:val="20"/>
    </w:rPr>
  </w:style>
  <w:style w:type="paragraph" w:styleId="ae">
    <w:name w:val="Subtitle"/>
    <w:basedOn w:val="a0"/>
    <w:next w:val="a0"/>
    <w:link w:val="Char3"/>
    <w:uiPriority w:val="11"/>
    <w:qFormat/>
    <w:rsid w:val="00715584"/>
    <w:pPr>
      <w:spacing w:before="240" w:after="60" w:line="312" w:lineRule="atLeast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3">
    <w:name w:val="副标题 Char"/>
    <w:link w:val="ae"/>
    <w:uiPriority w:val="11"/>
    <w:rsid w:val="00715584"/>
    <w:rPr>
      <w:rFonts w:ascii="Cambria" w:eastAsia="宋体" w:hAnsi="Cambria" w:cs="Times New Roman"/>
      <w:b/>
      <w:bCs/>
      <w:kern w:val="28"/>
      <w:sz w:val="32"/>
      <w:szCs w:val="32"/>
    </w:rPr>
  </w:style>
  <w:style w:type="character" w:styleId="af">
    <w:name w:val="Intense Reference"/>
    <w:uiPriority w:val="32"/>
    <w:qFormat/>
    <w:rsid w:val="00715584"/>
    <w:rPr>
      <w:b/>
      <w:bCs/>
      <w:smallCaps/>
      <w:color w:val="C0504D"/>
      <w:spacing w:val="5"/>
      <w:u w:val="single"/>
    </w:rPr>
  </w:style>
  <w:style w:type="paragraph" w:styleId="af0">
    <w:name w:val="Document Map"/>
    <w:basedOn w:val="a0"/>
    <w:link w:val="Char4"/>
    <w:semiHidden/>
    <w:rsid w:val="00715584"/>
    <w:pPr>
      <w:shd w:val="clear" w:color="auto" w:fill="000080"/>
    </w:pPr>
  </w:style>
  <w:style w:type="character" w:customStyle="1" w:styleId="Char4">
    <w:name w:val="文档结构图 Char"/>
    <w:basedOn w:val="a1"/>
    <w:link w:val="af0"/>
    <w:semiHidden/>
    <w:rsid w:val="00715584"/>
    <w:rPr>
      <w:rFonts w:ascii="Times New Roman" w:eastAsia="宋体" w:hAnsi="Times New Roman" w:cs="Times New Roman"/>
      <w:kern w:val="0"/>
      <w:szCs w:val="21"/>
      <w:shd w:val="clear" w:color="auto" w:fill="000080"/>
    </w:rPr>
  </w:style>
  <w:style w:type="paragraph" w:customStyle="1" w:styleId="af1">
    <w:name w:val="注意说明技巧"/>
    <w:next w:val="a0"/>
    <w:rsid w:val="00715584"/>
    <w:pPr>
      <w:spacing w:line="312" w:lineRule="atLeast"/>
      <w:ind w:firstLineChars="200" w:firstLine="420"/>
      <w:jc w:val="both"/>
    </w:pPr>
    <w:rPr>
      <w:rFonts w:ascii="Times New Roman" w:eastAsia="楷体_GB2312" w:hAnsi="Times New Roman" w:cs="Times New Roman"/>
      <w:noProof/>
      <w:kern w:val="0"/>
      <w:szCs w:val="21"/>
    </w:rPr>
  </w:style>
  <w:style w:type="paragraph" w:styleId="af2">
    <w:name w:val="Normal Indent"/>
    <w:basedOn w:val="a0"/>
    <w:rsid w:val="003039B6"/>
    <w:rPr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434FF"/>
    <w:pPr>
      <w:widowControl w:val="0"/>
      <w:adjustRightInd w:val="0"/>
      <w:spacing w:line="314" w:lineRule="atLeast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paragraph" w:styleId="1">
    <w:name w:val="heading 1"/>
    <w:aliases w:val="实例名称"/>
    <w:basedOn w:val="a0"/>
    <w:link w:val="1Char"/>
    <w:qFormat/>
    <w:rsid w:val="00715584"/>
    <w:pPr>
      <w:spacing w:before="600" w:after="600" w:line="320" w:lineRule="atLeast"/>
      <w:jc w:val="center"/>
      <w:outlineLvl w:val="0"/>
    </w:pPr>
    <w:rPr>
      <w:rFonts w:ascii="方正大标宋简体" w:eastAsia="方正大标宋简体" w:hAnsi="Arial"/>
      <w:bCs/>
      <w:kern w:val="36"/>
      <w:sz w:val="36"/>
      <w:szCs w:val="48"/>
    </w:rPr>
  </w:style>
  <w:style w:type="paragraph" w:styleId="2">
    <w:name w:val="heading 2"/>
    <w:aliases w:val="节题"/>
    <w:basedOn w:val="a0"/>
    <w:next w:val="a0"/>
    <w:link w:val="2Char"/>
    <w:qFormat/>
    <w:rsid w:val="00715584"/>
    <w:pPr>
      <w:keepNext/>
      <w:keepLines/>
      <w:spacing w:before="400" w:after="400"/>
      <w:jc w:val="center"/>
      <w:textAlignment w:val="baseline"/>
      <w:outlineLvl w:val="1"/>
    </w:pPr>
    <w:rPr>
      <w:rFonts w:eastAsia="方正楷体简体"/>
      <w:sz w:val="32"/>
      <w:szCs w:val="30"/>
    </w:rPr>
  </w:style>
  <w:style w:type="paragraph" w:styleId="3">
    <w:name w:val="heading 3"/>
    <w:aliases w:val="(分步),(小节)"/>
    <w:basedOn w:val="a0"/>
    <w:next w:val="a0"/>
    <w:link w:val="3Char"/>
    <w:qFormat/>
    <w:rsid w:val="00755C1B"/>
    <w:pPr>
      <w:keepNext/>
      <w:keepLines/>
      <w:spacing w:before="300" w:after="300"/>
      <w:ind w:firstLineChars="0" w:firstLine="0"/>
      <w:textAlignment w:val="baseline"/>
      <w:outlineLvl w:val="2"/>
    </w:pPr>
    <w:rPr>
      <w:rFonts w:ascii="Arial" w:eastAsia="黑体" w:hAnsi="Arial" w:cs="Arial"/>
      <w:sz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3162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3162E2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3162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3162E2"/>
    <w:rPr>
      <w:sz w:val="18"/>
      <w:szCs w:val="18"/>
    </w:rPr>
  </w:style>
  <w:style w:type="character" w:customStyle="1" w:styleId="2Char">
    <w:name w:val="标题 2 Char"/>
    <w:aliases w:val="节题 Char"/>
    <w:basedOn w:val="a1"/>
    <w:link w:val="2"/>
    <w:rsid w:val="00715584"/>
    <w:rPr>
      <w:rFonts w:ascii="Times New Roman" w:eastAsia="方正楷体简体" w:hAnsi="Times New Roman" w:cs="Times New Roman"/>
      <w:kern w:val="0"/>
      <w:sz w:val="32"/>
      <w:szCs w:val="30"/>
    </w:rPr>
  </w:style>
  <w:style w:type="character" w:customStyle="1" w:styleId="3Char">
    <w:name w:val="标题 3 Char"/>
    <w:aliases w:val="(分步) Char,(小节) Char"/>
    <w:link w:val="3"/>
    <w:rsid w:val="00755C1B"/>
    <w:rPr>
      <w:rFonts w:ascii="Arial" w:eastAsia="黑体" w:hAnsi="Arial" w:cs="Arial"/>
      <w:kern w:val="0"/>
      <w:sz w:val="26"/>
      <w:szCs w:val="21"/>
    </w:rPr>
  </w:style>
  <w:style w:type="paragraph" w:customStyle="1" w:styleId="a6">
    <w:name w:val="插图"/>
    <w:basedOn w:val="a0"/>
    <w:rsid w:val="00715584"/>
    <w:pPr>
      <w:spacing w:before="120"/>
      <w:ind w:firstLineChars="0" w:firstLine="0"/>
      <w:jc w:val="center"/>
    </w:pPr>
    <w:rPr>
      <w:rFonts w:ascii="黑体" w:eastAsia="黑体"/>
      <w:color w:val="000000"/>
      <w:sz w:val="20"/>
      <w:szCs w:val="20"/>
    </w:rPr>
  </w:style>
  <w:style w:type="paragraph" w:customStyle="1" w:styleId="a">
    <w:name w:val="正文并列一级样式"/>
    <w:basedOn w:val="a0"/>
    <w:rsid w:val="00952840"/>
    <w:pPr>
      <w:numPr>
        <w:numId w:val="7"/>
      </w:numPr>
      <w:ind w:left="782" w:firstLineChars="0" w:hanging="357"/>
    </w:pPr>
  </w:style>
  <w:style w:type="paragraph" w:customStyle="1" w:styleId="a7">
    <w:name w:val="编程步骤"/>
    <w:basedOn w:val="a0"/>
    <w:rsid w:val="00715584"/>
    <w:pPr>
      <w:shd w:val="clear" w:color="auto" w:fill="E0E0E0"/>
      <w:snapToGrid w:val="0"/>
      <w:spacing w:line="260" w:lineRule="atLeast"/>
      <w:ind w:leftChars="200" w:left="420"/>
    </w:pPr>
    <w:rPr>
      <w:rFonts w:ascii="Arial" w:eastAsia="黑体" w:hAnsi="Arial" w:cs="Arial"/>
      <w:sz w:val="18"/>
      <w:szCs w:val="18"/>
    </w:rPr>
  </w:style>
  <w:style w:type="paragraph" w:customStyle="1" w:styleId="4">
    <w:name w:val="标题4"/>
    <w:basedOn w:val="a0"/>
    <w:rsid w:val="00715584"/>
    <w:pPr>
      <w:spacing w:before="60" w:after="60"/>
      <w:ind w:firstLine="422"/>
    </w:pPr>
    <w:rPr>
      <w:b/>
      <w:bCs/>
      <w:color w:val="000000"/>
      <w:szCs w:val="20"/>
    </w:rPr>
  </w:style>
  <w:style w:type="paragraph" w:styleId="a8">
    <w:name w:val="No Spacing"/>
    <w:link w:val="Char1"/>
    <w:uiPriority w:val="1"/>
    <w:qFormat/>
    <w:rsid w:val="00715584"/>
    <w:pPr>
      <w:widowControl w:val="0"/>
      <w:adjustRightInd w:val="0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1">
    <w:name w:val="无间隔 Char"/>
    <w:link w:val="a8"/>
    <w:uiPriority w:val="1"/>
    <w:rsid w:val="00715584"/>
    <w:rPr>
      <w:rFonts w:ascii="Times New Roman" w:eastAsia="宋体" w:hAnsi="Times New Roman" w:cs="Times New Roman"/>
      <w:kern w:val="0"/>
      <w:szCs w:val="21"/>
    </w:rPr>
  </w:style>
  <w:style w:type="paragraph" w:styleId="a9">
    <w:name w:val="Balloon Text"/>
    <w:basedOn w:val="a0"/>
    <w:link w:val="Char2"/>
    <w:uiPriority w:val="99"/>
    <w:semiHidden/>
    <w:unhideWhenUsed/>
    <w:rsid w:val="00715584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9"/>
    <w:uiPriority w:val="99"/>
    <w:semiHidden/>
    <w:rsid w:val="00715584"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1Char">
    <w:name w:val="标题 1 Char"/>
    <w:aliases w:val="实例名称 Char"/>
    <w:basedOn w:val="a1"/>
    <w:link w:val="1"/>
    <w:rsid w:val="00715584"/>
    <w:rPr>
      <w:rFonts w:ascii="方正大标宋简体" w:eastAsia="方正大标宋简体" w:hAnsi="Arial" w:cs="Times New Roman"/>
      <w:bCs/>
      <w:kern w:val="36"/>
      <w:sz w:val="36"/>
      <w:szCs w:val="48"/>
    </w:rPr>
  </w:style>
  <w:style w:type="paragraph" w:customStyle="1" w:styleId="aa">
    <w:name w:val="表格"/>
    <w:basedOn w:val="a0"/>
    <w:rsid w:val="00715584"/>
    <w:pPr>
      <w:autoSpaceDE w:val="0"/>
      <w:autoSpaceDN w:val="0"/>
      <w:snapToGrid w:val="0"/>
      <w:spacing w:line="220" w:lineRule="atLeast"/>
      <w:ind w:firstLineChars="0" w:firstLine="0"/>
      <w:jc w:val="left"/>
    </w:pPr>
    <w:rPr>
      <w:sz w:val="18"/>
    </w:rPr>
  </w:style>
  <w:style w:type="paragraph" w:customStyle="1" w:styleId="ab">
    <w:name w:val="表头"/>
    <w:basedOn w:val="a0"/>
    <w:rsid w:val="00715584"/>
    <w:pPr>
      <w:autoSpaceDE w:val="0"/>
      <w:spacing w:before="120" w:after="120" w:line="320" w:lineRule="atLeast"/>
      <w:ind w:firstLineChars="0" w:firstLine="0"/>
      <w:jc w:val="center"/>
    </w:pPr>
    <w:rPr>
      <w:rFonts w:ascii="Arial" w:eastAsia="黑体" w:hAnsi="Arial"/>
      <w:sz w:val="18"/>
      <w:szCs w:val="20"/>
    </w:rPr>
  </w:style>
  <w:style w:type="character" w:styleId="ac">
    <w:name w:val="Subtle Reference"/>
    <w:uiPriority w:val="31"/>
    <w:qFormat/>
    <w:rsid w:val="00715584"/>
    <w:rPr>
      <w:smallCaps/>
      <w:color w:val="C0504D"/>
      <w:u w:val="single"/>
    </w:rPr>
  </w:style>
  <w:style w:type="paragraph" w:customStyle="1" w:styleId="ad">
    <w:name w:val="插图编号"/>
    <w:basedOn w:val="a0"/>
    <w:next w:val="a0"/>
    <w:rsid w:val="00715584"/>
    <w:pPr>
      <w:spacing w:before="60" w:after="120"/>
      <w:ind w:firstLineChars="0" w:firstLine="0"/>
      <w:jc w:val="center"/>
    </w:pPr>
    <w:rPr>
      <w:sz w:val="18"/>
      <w:szCs w:val="20"/>
    </w:rPr>
  </w:style>
  <w:style w:type="paragraph" w:styleId="ae">
    <w:name w:val="Subtitle"/>
    <w:basedOn w:val="a0"/>
    <w:next w:val="a0"/>
    <w:link w:val="Char3"/>
    <w:uiPriority w:val="11"/>
    <w:qFormat/>
    <w:rsid w:val="00715584"/>
    <w:pPr>
      <w:spacing w:before="240" w:after="60" w:line="312" w:lineRule="atLeast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3">
    <w:name w:val="副标题 Char"/>
    <w:link w:val="ae"/>
    <w:uiPriority w:val="11"/>
    <w:rsid w:val="00715584"/>
    <w:rPr>
      <w:rFonts w:ascii="Cambria" w:eastAsia="宋体" w:hAnsi="Cambria" w:cs="Times New Roman"/>
      <w:b/>
      <w:bCs/>
      <w:kern w:val="28"/>
      <w:sz w:val="32"/>
      <w:szCs w:val="32"/>
    </w:rPr>
  </w:style>
  <w:style w:type="character" w:styleId="af">
    <w:name w:val="Intense Reference"/>
    <w:uiPriority w:val="32"/>
    <w:qFormat/>
    <w:rsid w:val="00715584"/>
    <w:rPr>
      <w:b/>
      <w:bCs/>
      <w:smallCaps/>
      <w:color w:val="C0504D"/>
      <w:spacing w:val="5"/>
      <w:u w:val="single"/>
    </w:rPr>
  </w:style>
  <w:style w:type="paragraph" w:styleId="af0">
    <w:name w:val="Document Map"/>
    <w:basedOn w:val="a0"/>
    <w:link w:val="Char4"/>
    <w:semiHidden/>
    <w:rsid w:val="00715584"/>
    <w:pPr>
      <w:shd w:val="clear" w:color="auto" w:fill="000080"/>
    </w:pPr>
  </w:style>
  <w:style w:type="character" w:customStyle="1" w:styleId="Char4">
    <w:name w:val="文档结构图 Char"/>
    <w:basedOn w:val="a1"/>
    <w:link w:val="af0"/>
    <w:semiHidden/>
    <w:rsid w:val="00715584"/>
    <w:rPr>
      <w:rFonts w:ascii="Times New Roman" w:eastAsia="宋体" w:hAnsi="Times New Roman" w:cs="Times New Roman"/>
      <w:kern w:val="0"/>
      <w:szCs w:val="21"/>
      <w:shd w:val="clear" w:color="auto" w:fill="000080"/>
    </w:rPr>
  </w:style>
  <w:style w:type="paragraph" w:customStyle="1" w:styleId="af1">
    <w:name w:val="注意说明技巧"/>
    <w:next w:val="a0"/>
    <w:rsid w:val="00715584"/>
    <w:pPr>
      <w:spacing w:line="312" w:lineRule="atLeast"/>
      <w:ind w:firstLineChars="200" w:firstLine="420"/>
      <w:jc w:val="both"/>
    </w:pPr>
    <w:rPr>
      <w:rFonts w:ascii="Times New Roman" w:eastAsia="楷体_GB2312" w:hAnsi="Times New Roman" w:cs="Times New Roman"/>
      <w:noProof/>
      <w:kern w:val="0"/>
      <w:szCs w:val="21"/>
    </w:rPr>
  </w:style>
  <w:style w:type="paragraph" w:styleId="af2">
    <w:name w:val="Normal Indent"/>
    <w:basedOn w:val="a0"/>
    <w:rsid w:val="003039B6"/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4</Pages>
  <Words>244</Words>
  <Characters>1391</Characters>
  <Application>Microsoft Office Word</Application>
  <DocSecurity>0</DocSecurity>
  <Lines>11</Lines>
  <Paragraphs>3</Paragraphs>
  <ScaleCrop>false</ScaleCrop>
  <Company>CHINA</Company>
  <LinksUpToDate>false</LinksUpToDate>
  <CharactersWithSpaces>16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4</cp:revision>
  <dcterms:created xsi:type="dcterms:W3CDTF">2013-01-06T05:09:00Z</dcterms:created>
  <dcterms:modified xsi:type="dcterms:W3CDTF">2013-01-08T04:41:00Z</dcterms:modified>
</cp:coreProperties>
</file>